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6EA4846" w14:textId="5B84A38C" w:rsidR="521CAE17" w:rsidRPr="00E67594" w:rsidRDefault="521CAE17" w:rsidP="000628E5">
      <w:pPr>
        <w:pStyle w:val="Heading1"/>
        <w:jc w:val="center"/>
      </w:pPr>
      <w:bookmarkStart w:id="0" w:name="_Toc444154495"/>
      <w:r w:rsidRPr="00E67594">
        <w:rPr>
          <w:rFonts w:eastAsiaTheme="minorEastAsia" w:cstheme="minorBidi"/>
          <w:bCs/>
        </w:rPr>
        <w:t>Change request log</w:t>
      </w:r>
      <w:bookmarkEnd w:id="0"/>
    </w:p>
    <w:p w14:paraId="220F6A3C" w14:textId="5BB8007F" w:rsidR="521CAE17" w:rsidRPr="00E67594" w:rsidRDefault="65F1E90C" w:rsidP="00E67594">
      <w:pPr>
        <w:pStyle w:val="Heading1"/>
      </w:pPr>
      <w:r w:rsidRPr="00E67594">
        <w:rPr>
          <w:rFonts w:eastAsiaTheme="minorEastAsia"/>
        </w:rPr>
        <w:t>Team</w:t>
      </w:r>
    </w:p>
    <w:p w14:paraId="27F1F2D3" w14:textId="4E6469D5" w:rsidR="521CAE17" w:rsidRPr="00E67594" w:rsidRDefault="008A6480" w:rsidP="7FA2877D">
      <w:pPr>
        <w:jc w:val="both"/>
      </w:pPr>
      <w:r>
        <w:rPr>
          <w:rFonts w:eastAsiaTheme="minorEastAsia" w:cstheme="minorEastAsia"/>
        </w:rPr>
        <w:t>Group #5 (Inam and Pervez)</w:t>
      </w:r>
    </w:p>
    <w:p w14:paraId="1F5F7194" w14:textId="20702194" w:rsidR="521CAE17" w:rsidRPr="00E67594" w:rsidRDefault="65F1E90C" w:rsidP="00E67594">
      <w:pPr>
        <w:pStyle w:val="Heading1"/>
        <w:rPr>
          <w:rFonts w:eastAsiaTheme="minorEastAsia"/>
        </w:rPr>
      </w:pPr>
      <w:r w:rsidRPr="00E67594">
        <w:rPr>
          <w:rFonts w:eastAsiaTheme="minorEastAsia"/>
        </w:rPr>
        <w:t xml:space="preserve">Change Request </w:t>
      </w:r>
    </w:p>
    <w:bookmarkStart w:id="1" w:name="_Toc444154496"/>
    <w:p w14:paraId="5A73EC6A" w14:textId="44A91E0A" w:rsidR="00EE6E40" w:rsidRPr="00EE6E40" w:rsidRDefault="00EE6E40" w:rsidP="00EE6E40">
      <w:pPr>
        <w:shd w:val="clear" w:color="auto" w:fill="FFFFFF"/>
        <w:spacing w:after="0" w:line="240" w:lineRule="auto"/>
        <w:rPr>
          <w:rFonts w:eastAsiaTheme="minorEastAsia" w:cstheme="minorEastAsia"/>
        </w:rPr>
      </w:pPr>
      <w:r w:rsidRPr="00EE6E40">
        <w:rPr>
          <w:rFonts w:eastAsiaTheme="minorEastAsia" w:cstheme="minorEastAsia"/>
        </w:rPr>
        <w:fldChar w:fldCharType="begin"/>
      </w:r>
      <w:r w:rsidRPr="00EE6E40">
        <w:rPr>
          <w:rFonts w:eastAsiaTheme="minorEastAsia" w:cstheme="minorEastAsia"/>
        </w:rPr>
        <w:instrText xml:space="preserve"> HYPERLINK "https://teamfemr.atlassian.net/browse/FEMR-208" </w:instrText>
      </w:r>
      <w:r w:rsidRPr="00EE6E40">
        <w:rPr>
          <w:rFonts w:eastAsiaTheme="minorEastAsia" w:cstheme="minorEastAsia"/>
        </w:rPr>
        <w:fldChar w:fldCharType="separate"/>
      </w:r>
      <w:r w:rsidRPr="00EE6E40">
        <w:rPr>
          <w:rFonts w:eastAsiaTheme="minorEastAsia" w:cstheme="minorEastAsia"/>
        </w:rPr>
        <w:t>FEMR-208</w:t>
      </w:r>
      <w:r w:rsidRPr="00EE6E40">
        <w:rPr>
          <w:rFonts w:eastAsiaTheme="minorEastAsia" w:cstheme="minorEastAsia"/>
        </w:rPr>
        <w:fldChar w:fldCharType="end"/>
      </w:r>
      <w:r>
        <w:rPr>
          <w:rFonts w:eastAsiaTheme="minorEastAsia" w:cstheme="minorEastAsia"/>
        </w:rPr>
        <w:t>: E</w:t>
      </w:r>
      <w:r w:rsidRPr="00EE6E40">
        <w:rPr>
          <w:rFonts w:eastAsiaTheme="minorEastAsia" w:cstheme="minorEastAsia"/>
        </w:rPr>
        <w:t>ncounter PDF not displaying amount of prescription dispensed</w:t>
      </w:r>
    </w:p>
    <w:p w14:paraId="2CFF6EC6" w14:textId="7BB30331" w:rsidR="000628E5" w:rsidRPr="00E67594" w:rsidRDefault="7FA2877D" w:rsidP="00E67594">
      <w:pPr>
        <w:pStyle w:val="Heading1"/>
      </w:pPr>
      <w:r w:rsidRPr="00E67594">
        <w:rPr>
          <w:rFonts w:eastAsiaTheme="minorEastAsia"/>
        </w:rPr>
        <w:t>Concept Location</w:t>
      </w:r>
      <w:bookmarkEnd w:id="1"/>
      <w:r w:rsidRPr="00E67594">
        <w:rPr>
          <w:rFonts w:eastAsiaTheme="minorEastAsia"/>
        </w:rPr>
        <w:t xml:space="preserve"> </w:t>
      </w:r>
    </w:p>
    <w:p w14:paraId="602591B5" w14:textId="2DC6F5B3" w:rsidR="521CAE17" w:rsidRPr="00E67594" w:rsidRDefault="00AD25F9" w:rsidP="2BD767D8">
      <w:r>
        <w:t xml:space="preserve">Below </w:t>
      </w:r>
      <w:r w:rsidR="65F1E90C" w:rsidRPr="00E67594">
        <w:t xml:space="preserve">table </w:t>
      </w:r>
      <w:r>
        <w:t xml:space="preserve">is </w:t>
      </w:r>
      <w:r w:rsidR="65F1E90C" w:rsidRPr="00E67594">
        <w:t xml:space="preserve">to describe each </w:t>
      </w:r>
      <w:r w:rsidR="00B875E7" w:rsidRPr="00E67594">
        <w:t xml:space="preserve">step </w:t>
      </w:r>
      <w:r w:rsidR="00B875E7">
        <w:t>that</w:t>
      </w:r>
      <w:r>
        <w:t xml:space="preserve"> we </w:t>
      </w:r>
      <w:r w:rsidR="65F1E90C" w:rsidRPr="00E67594">
        <w:t xml:space="preserve">followed when performing concept location for this change request. 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795"/>
        <w:gridCol w:w="4600"/>
        <w:gridCol w:w="3955"/>
      </w:tblGrid>
      <w:tr w:rsidR="2BD767D8" w:rsidRPr="00E67594" w14:paraId="3B8CA217" w14:textId="77777777" w:rsidTr="00E675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47045033" w14:textId="21842138" w:rsidR="2BD767D8" w:rsidRPr="00E67594" w:rsidRDefault="65F1E90C" w:rsidP="00E67594">
            <w:r w:rsidRPr="00E67594">
              <w:rPr>
                <w:rFonts w:eastAsiaTheme="minorEastAsia" w:cstheme="minorEastAsia"/>
              </w:rPr>
              <w:t>Step #</w:t>
            </w:r>
          </w:p>
        </w:tc>
        <w:tc>
          <w:tcPr>
            <w:tcW w:w="4600" w:type="dxa"/>
          </w:tcPr>
          <w:p w14:paraId="2C3C48DC" w14:textId="65E98417" w:rsidR="2BD767D8" w:rsidRPr="00E67594" w:rsidRDefault="65F1E90C" w:rsidP="00E6759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Description</w:t>
            </w:r>
          </w:p>
        </w:tc>
        <w:tc>
          <w:tcPr>
            <w:tcW w:w="3955" w:type="dxa"/>
          </w:tcPr>
          <w:p w14:paraId="0DD569D9" w14:textId="70807C2D" w:rsidR="2BD767D8" w:rsidRPr="00E67594" w:rsidRDefault="65F1E90C" w:rsidP="00E6759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Rationale</w:t>
            </w:r>
          </w:p>
        </w:tc>
      </w:tr>
      <w:tr w:rsidR="2BD767D8" w:rsidRPr="00E67594" w14:paraId="7AB97B08" w14:textId="77777777" w:rsidTr="00E675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5CE6BA92" w14:textId="35767B68" w:rsidR="2BD767D8" w:rsidRPr="00E67594" w:rsidRDefault="65F1E90C" w:rsidP="2BD767D8">
            <w:r w:rsidRPr="00E67594">
              <w:rPr>
                <w:rFonts w:eastAsiaTheme="minorEastAsia" w:cstheme="minorEastAsia"/>
              </w:rPr>
              <w:t>1</w:t>
            </w:r>
          </w:p>
        </w:tc>
        <w:tc>
          <w:tcPr>
            <w:tcW w:w="4600" w:type="dxa"/>
          </w:tcPr>
          <w:p w14:paraId="330DEA40" w14:textId="61422024" w:rsidR="2BD767D8" w:rsidRPr="00E67594" w:rsidRDefault="65F1E90C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We ran the system</w:t>
            </w:r>
          </w:p>
        </w:tc>
        <w:tc>
          <w:tcPr>
            <w:tcW w:w="3955" w:type="dxa"/>
          </w:tcPr>
          <w:p w14:paraId="1EC2E26F" w14:textId="1C768E7F" w:rsidR="2BD767D8" w:rsidRPr="00E67594" w:rsidRDefault="00EE6E40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We Got PDF file for patient History </w:t>
            </w:r>
          </w:p>
        </w:tc>
      </w:tr>
      <w:tr w:rsidR="2BD767D8" w:rsidRPr="00E67594" w14:paraId="637B884A" w14:textId="77777777" w:rsidTr="00E675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31D35BDE" w14:textId="06BBDBDF" w:rsidR="2BD767D8" w:rsidRPr="00E67594" w:rsidRDefault="65F1E90C" w:rsidP="2BD767D8">
            <w:r w:rsidRPr="00E67594">
              <w:rPr>
                <w:rFonts w:eastAsiaTheme="minorEastAsia" w:cstheme="minorEastAsia"/>
              </w:rPr>
              <w:t>2</w:t>
            </w:r>
          </w:p>
        </w:tc>
        <w:tc>
          <w:tcPr>
            <w:tcW w:w="4600" w:type="dxa"/>
          </w:tcPr>
          <w:p w14:paraId="7922CCF2" w14:textId="77777777" w:rsidR="00EE6E40" w:rsidRDefault="65F1E90C" w:rsidP="00EE6E40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 w:rsidRPr="00E67594">
              <w:rPr>
                <w:rFonts w:eastAsiaTheme="minorEastAsia" w:cstheme="minorEastAsia"/>
              </w:rPr>
              <w:t xml:space="preserve">We interacted with the system: after logging in we </w:t>
            </w:r>
            <w:r w:rsidR="00E915DF">
              <w:rPr>
                <w:rFonts w:eastAsiaTheme="minorEastAsia" w:cstheme="minorEastAsia"/>
              </w:rPr>
              <w:t xml:space="preserve">click </w:t>
            </w:r>
            <w:r w:rsidR="00EE6E40">
              <w:rPr>
                <w:rFonts w:eastAsiaTheme="minorEastAsia" w:cstheme="minorEastAsia"/>
              </w:rPr>
              <w:t xml:space="preserve">below one after another </w:t>
            </w:r>
          </w:p>
          <w:p w14:paraId="14BC003C" w14:textId="798599C5" w:rsidR="2BD767D8" w:rsidRPr="00E67594" w:rsidRDefault="00EE6E40" w:rsidP="00EE6E40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1</w:t>
            </w:r>
            <w:r w:rsidRPr="00EE6E40">
              <w:rPr>
                <w:rFonts w:eastAsiaTheme="minorEastAsia" w:cstheme="minorEastAsia"/>
              </w:rPr>
              <w:t>) Create a new patient in Triage</w:t>
            </w:r>
            <w:r w:rsidRPr="00EE6E40">
              <w:rPr>
                <w:rFonts w:eastAsiaTheme="minorEastAsia" w:cstheme="minorEastAsia"/>
              </w:rPr>
              <w:br/>
              <w:t>2) Prescribe them some medications in Medical. Make sure the amount is &gt; 0</w:t>
            </w:r>
            <w:r w:rsidRPr="00EE6E40">
              <w:rPr>
                <w:rFonts w:eastAsiaTheme="minorEastAsia" w:cstheme="minorEastAsia"/>
              </w:rPr>
              <w:br/>
              <w:t>3) Dispense the prescriptions in Pharmacy (click Submit)</w:t>
            </w:r>
            <w:r w:rsidRPr="00EE6E40">
              <w:rPr>
                <w:rFonts w:eastAsiaTheme="minorEastAsia" w:cstheme="minorEastAsia"/>
              </w:rPr>
              <w:br/>
              <w:t>4) View the patients encounter summary by pulling their ID up in Triage and clicking "Patient History" on the bottom.</w:t>
            </w:r>
            <w:r w:rsidRPr="00EE6E40">
              <w:rPr>
                <w:rFonts w:eastAsiaTheme="minorEastAsia" w:cstheme="minorEastAsia"/>
              </w:rPr>
              <w:br/>
              <w:t>5) Select the encounter where the prescription was dispensed on the right. The dispensed prescription is displayed here with the amount.</w:t>
            </w:r>
            <w:r w:rsidRPr="00EE6E40">
              <w:rPr>
                <w:rFonts w:eastAsiaTheme="minorEastAsia" w:cstheme="minorEastAsia"/>
              </w:rPr>
              <w:br/>
              <w:t xml:space="preserve">6) Click the red "Generate PDF" button. </w:t>
            </w:r>
            <w:r w:rsidR="00E915DF">
              <w:rPr>
                <w:rFonts w:eastAsiaTheme="minorEastAsia" w:cstheme="minorEastAsia"/>
              </w:rPr>
              <w:t xml:space="preserve">  </w:t>
            </w:r>
          </w:p>
        </w:tc>
        <w:tc>
          <w:tcPr>
            <w:tcW w:w="3955" w:type="dxa"/>
          </w:tcPr>
          <w:p w14:paraId="7148920F" w14:textId="2B8D8B59" w:rsidR="2BD767D8" w:rsidRPr="00E67594" w:rsidRDefault="0087528B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We saw amount beside the medicine in </w:t>
            </w:r>
            <w:r w:rsidRPr="0087528B">
              <w:t xml:space="preserve">Dispensed Medication section </w:t>
            </w:r>
            <w:r>
              <w:t xml:space="preserve">in patient history previous encounters screen </w:t>
            </w:r>
          </w:p>
        </w:tc>
      </w:tr>
      <w:tr w:rsidR="2BD767D8" w:rsidRPr="00E67594" w14:paraId="082C742C" w14:textId="77777777" w:rsidTr="00E675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3B47ABF6" w14:textId="60B9733C" w:rsidR="2BD767D8" w:rsidRPr="00E67594" w:rsidRDefault="65F1E90C" w:rsidP="2BD767D8">
            <w:r w:rsidRPr="00E67594">
              <w:rPr>
                <w:rFonts w:eastAsiaTheme="minorEastAsia" w:cstheme="minorEastAsia"/>
              </w:rPr>
              <w:t>3</w:t>
            </w:r>
          </w:p>
        </w:tc>
        <w:tc>
          <w:tcPr>
            <w:tcW w:w="4600" w:type="dxa"/>
          </w:tcPr>
          <w:p w14:paraId="4D6A1E0F" w14:textId="4594AD5B" w:rsidR="00E915DF" w:rsidRDefault="00EF7F09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>
              <w:rPr>
                <w:rFonts w:eastAsiaTheme="minorEastAsia" w:cstheme="minorEastAsia"/>
              </w:rPr>
              <w:t>I</w:t>
            </w:r>
            <w:r w:rsidR="00E915DF">
              <w:rPr>
                <w:rFonts w:eastAsiaTheme="minorEastAsia" w:cstheme="minorEastAsia"/>
              </w:rPr>
              <w:t>t is a bug in a particular screen in UI</w:t>
            </w:r>
          </w:p>
          <w:p w14:paraId="4F843471" w14:textId="7A69321C" w:rsidR="2BD767D8" w:rsidRPr="00E67594" w:rsidRDefault="65F1E90C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We searched for "</w:t>
            </w:r>
            <w:proofErr w:type="spellStart"/>
            <w:r w:rsidR="0087528B">
              <w:rPr>
                <w:rFonts w:eastAsiaTheme="minorEastAsia" w:cstheme="minorEastAsia"/>
              </w:rPr>
              <w:t>PDControler</w:t>
            </w:r>
            <w:proofErr w:type="spellEnd"/>
            <w:r w:rsidRPr="00E67594">
              <w:rPr>
                <w:rFonts w:eastAsiaTheme="minorEastAsia" w:cstheme="minorEastAsia"/>
              </w:rPr>
              <w:t xml:space="preserve">" </w:t>
            </w:r>
            <w:r w:rsidR="00C2552C">
              <w:rPr>
                <w:rFonts w:eastAsiaTheme="minorEastAsia" w:cstheme="minorEastAsia"/>
              </w:rPr>
              <w:t xml:space="preserve">in UI </w:t>
            </w:r>
            <w:r w:rsidR="0087528B">
              <w:rPr>
                <w:rFonts w:eastAsiaTheme="minorEastAsia" w:cstheme="minorEastAsia"/>
              </w:rPr>
              <w:t xml:space="preserve">controller </w:t>
            </w:r>
            <w:r w:rsidR="00C2552C">
              <w:rPr>
                <w:rFonts w:eastAsiaTheme="minorEastAsia" w:cstheme="minorEastAsia"/>
              </w:rPr>
              <w:t>folder</w:t>
            </w:r>
            <w:r w:rsidRPr="00E67594">
              <w:rPr>
                <w:rFonts w:eastAsiaTheme="minorEastAsia" w:cstheme="minorEastAsia"/>
              </w:rPr>
              <w:t>.</w:t>
            </w:r>
          </w:p>
        </w:tc>
        <w:tc>
          <w:tcPr>
            <w:tcW w:w="3955" w:type="dxa"/>
          </w:tcPr>
          <w:p w14:paraId="67BDB285" w14:textId="469437F7" w:rsidR="2BD767D8" w:rsidRPr="00E67594" w:rsidRDefault="65F1E90C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 xml:space="preserve">Because we identified </w:t>
            </w:r>
            <w:r w:rsidR="0087528B">
              <w:rPr>
                <w:rFonts w:eastAsiaTheme="minorEastAsia" w:cstheme="minorEastAsia"/>
              </w:rPr>
              <w:t xml:space="preserve">there is no any amount shown in Patient history PDF page in </w:t>
            </w:r>
            <w:r w:rsidR="00C2552C">
              <w:rPr>
                <w:rFonts w:eastAsiaTheme="minorEastAsia" w:cstheme="minorEastAsia"/>
              </w:rPr>
              <w:t>“</w:t>
            </w:r>
            <w:r w:rsidR="00EF7F09" w:rsidRPr="0087528B">
              <w:t>Dispensed Medication section</w:t>
            </w:r>
            <w:r w:rsidR="00C2552C">
              <w:rPr>
                <w:rFonts w:eastAsiaTheme="minorEastAsia" w:cstheme="minorEastAsia"/>
              </w:rPr>
              <w:t>.</w:t>
            </w:r>
          </w:p>
        </w:tc>
      </w:tr>
      <w:tr w:rsidR="2BD767D8" w:rsidRPr="00E67594" w14:paraId="6C1E59E4" w14:textId="77777777" w:rsidTr="00E675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12AFBAE4" w14:textId="0409BB07" w:rsidR="2BD767D8" w:rsidRPr="00E67594" w:rsidRDefault="65F1E90C" w:rsidP="2BD767D8">
            <w:r w:rsidRPr="00E67594">
              <w:rPr>
                <w:rFonts w:eastAsiaTheme="minorEastAsia" w:cstheme="minorEastAsia"/>
              </w:rPr>
              <w:t>4</w:t>
            </w:r>
          </w:p>
        </w:tc>
        <w:tc>
          <w:tcPr>
            <w:tcW w:w="4600" w:type="dxa"/>
          </w:tcPr>
          <w:p w14:paraId="2E3BB97A" w14:textId="5E626F13" w:rsidR="2BD767D8" w:rsidRPr="00E67594" w:rsidRDefault="65F1E90C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 xml:space="preserve">From </w:t>
            </w:r>
            <w:r w:rsidR="00C2552C">
              <w:rPr>
                <w:rFonts w:eastAsiaTheme="minorEastAsia" w:cstheme="minorEastAsia"/>
              </w:rPr>
              <w:t xml:space="preserve">search </w:t>
            </w:r>
            <w:r w:rsidRPr="00E67594">
              <w:rPr>
                <w:rFonts w:eastAsiaTheme="minorEastAsia" w:cstheme="minorEastAsia"/>
              </w:rPr>
              <w:t xml:space="preserve">results, we </w:t>
            </w:r>
            <w:r w:rsidR="00C2552C">
              <w:rPr>
                <w:rFonts w:eastAsiaTheme="minorEastAsia" w:cstheme="minorEastAsia"/>
              </w:rPr>
              <w:t xml:space="preserve">got Edit View model class under “users” folder </w:t>
            </w:r>
            <w:r w:rsidRPr="00E67594">
              <w:rPr>
                <w:rFonts w:eastAsiaTheme="minorEastAsia" w:cstheme="minorEastAsia"/>
              </w:rPr>
              <w:t xml:space="preserve">using the Structure window of the IDE. </w:t>
            </w:r>
          </w:p>
        </w:tc>
        <w:tc>
          <w:tcPr>
            <w:tcW w:w="3955" w:type="dxa"/>
          </w:tcPr>
          <w:p w14:paraId="1611639C" w14:textId="613D099B" w:rsidR="2BD767D8" w:rsidRPr="00E67594" w:rsidRDefault="2BD767D8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2BD767D8" w:rsidRPr="00E67594" w14:paraId="1882E0E0" w14:textId="77777777" w:rsidTr="00E675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0308DB60" w14:textId="213A42FC" w:rsidR="2BD767D8" w:rsidRPr="00E67594" w:rsidRDefault="65F1E90C" w:rsidP="2BD767D8">
            <w:r w:rsidRPr="00E67594">
              <w:rPr>
                <w:rFonts w:eastAsiaTheme="minorEastAsia" w:cstheme="minorEastAsia"/>
              </w:rPr>
              <w:t>5</w:t>
            </w:r>
          </w:p>
        </w:tc>
        <w:tc>
          <w:tcPr>
            <w:tcW w:w="4600" w:type="dxa"/>
          </w:tcPr>
          <w:p w14:paraId="7DB9792C" w14:textId="5A2D7406" w:rsidR="00C2552C" w:rsidRPr="00C2552C" w:rsidRDefault="65F1E90C" w:rsidP="00C2552C">
            <w:pPr>
              <w:pStyle w:val="HTMLPreformatted"/>
              <w:shd w:val="clear" w:color="auto" w:fill="FFFFFF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Theme="minorEastAsia" w:hAnsi="Cambria" w:cstheme="minorEastAsia"/>
                <w:szCs w:val="22"/>
              </w:rPr>
            </w:pPr>
            <w:r w:rsidRPr="00C2552C">
              <w:rPr>
                <w:rFonts w:ascii="Cambria" w:eastAsiaTheme="minorEastAsia" w:hAnsi="Cambria" w:cstheme="minorEastAsia"/>
                <w:szCs w:val="22"/>
              </w:rPr>
              <w:t>We inspected the class</w:t>
            </w:r>
            <w:r w:rsidR="00C2552C" w:rsidRPr="00C2552C">
              <w:rPr>
                <w:rFonts w:ascii="Cambria" w:eastAsiaTheme="minorEastAsia" w:hAnsi="Cambria" w:cstheme="minorEastAsia"/>
                <w:szCs w:val="22"/>
              </w:rPr>
              <w:t xml:space="preserve"> </w:t>
            </w:r>
            <w:proofErr w:type="spellStart"/>
            <w:r w:rsidR="00EF7F09">
              <w:rPr>
                <w:rFonts w:ascii="Cambria" w:eastAsiaTheme="minorEastAsia" w:hAnsi="Cambria" w:cstheme="minorEastAsia"/>
                <w:szCs w:val="22"/>
              </w:rPr>
              <w:t>PDFControler</w:t>
            </w:r>
            <w:proofErr w:type="spellEnd"/>
          </w:p>
          <w:p w14:paraId="5076F872" w14:textId="337F4D74" w:rsidR="00C2552C" w:rsidRPr="00C2552C" w:rsidRDefault="00C2552C" w:rsidP="00C2552C">
            <w:pPr>
              <w:pStyle w:val="HTMLPreformatted"/>
              <w:shd w:val="clear" w:color="auto" w:fill="FFFFFF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eastAsiaTheme="minorEastAsia" w:hAnsi="Cambria" w:cstheme="minorEastAsia"/>
                <w:szCs w:val="22"/>
              </w:rPr>
            </w:pPr>
            <w:r w:rsidRPr="00C2552C">
              <w:rPr>
                <w:rFonts w:ascii="Cambria" w:eastAsiaTheme="minorEastAsia" w:hAnsi="Cambria" w:cstheme="minorEastAsia"/>
                <w:szCs w:val="22"/>
              </w:rPr>
              <w:t>and u</w:t>
            </w:r>
            <w:r>
              <w:rPr>
                <w:rFonts w:ascii="Cambria" w:eastAsiaTheme="minorEastAsia" w:hAnsi="Cambria" w:cstheme="minorEastAsia"/>
                <w:szCs w:val="22"/>
              </w:rPr>
              <w:t>n</w:t>
            </w:r>
            <w:r w:rsidRPr="00C2552C">
              <w:rPr>
                <w:rFonts w:ascii="Cambria" w:eastAsiaTheme="minorEastAsia" w:hAnsi="Cambria" w:cstheme="minorEastAsia"/>
                <w:szCs w:val="22"/>
              </w:rPr>
              <w:t>der that class</w:t>
            </w:r>
            <w:r>
              <w:rPr>
                <w:rFonts w:ascii="Cambria" w:eastAsiaTheme="minorEastAsia" w:hAnsi="Cambria" w:cstheme="minorEastAsia"/>
                <w:szCs w:val="22"/>
              </w:rPr>
              <w:t>,</w:t>
            </w:r>
            <w:r w:rsidRPr="00C2552C">
              <w:rPr>
                <w:rFonts w:ascii="Cambria" w:eastAsiaTheme="minorEastAsia" w:hAnsi="Cambria" w:cstheme="minorEastAsia"/>
                <w:szCs w:val="22"/>
              </w:rPr>
              <w:t xml:space="preserve"> we got one </w:t>
            </w:r>
            <w:r w:rsidR="00EF7F09">
              <w:rPr>
                <w:rFonts w:ascii="Cambria" w:eastAsiaTheme="minorEastAsia" w:hAnsi="Cambria" w:cstheme="minorEastAsia"/>
                <w:szCs w:val="22"/>
              </w:rPr>
              <w:t xml:space="preserve">public </w:t>
            </w:r>
            <w:r w:rsidRPr="00C2552C">
              <w:rPr>
                <w:rFonts w:ascii="Cambria" w:eastAsiaTheme="minorEastAsia" w:hAnsi="Cambria" w:cstheme="minorEastAsia"/>
                <w:szCs w:val="22"/>
              </w:rPr>
              <w:t xml:space="preserve">method called </w:t>
            </w:r>
            <w:proofErr w:type="spellStart"/>
            <w:r w:rsidR="00EF7F09" w:rsidRPr="00EF7F09">
              <w:rPr>
                <w:rFonts w:ascii="Cambria" w:eastAsiaTheme="minorEastAsia" w:hAnsi="Cambria" w:cstheme="minorEastAsia"/>
                <w:szCs w:val="22"/>
              </w:rPr>
              <w:t>createPatientInfoTable</w:t>
            </w:r>
            <w:proofErr w:type="spellEnd"/>
            <w:r w:rsidR="00EF7F09">
              <w:rPr>
                <w:rFonts w:ascii="Cambria" w:eastAsiaTheme="minorEastAsia" w:hAnsi="Cambria" w:cstheme="minorEastAsia"/>
                <w:szCs w:val="22"/>
              </w:rPr>
              <w:t xml:space="preserve"> of </w:t>
            </w:r>
            <w:proofErr w:type="spellStart"/>
            <w:r w:rsidR="00EF7F09" w:rsidRPr="00EF7F09">
              <w:rPr>
                <w:rFonts w:ascii="Cambria" w:eastAsiaTheme="minorEastAsia" w:hAnsi="Cambria" w:cstheme="minorEastAsia"/>
                <w:szCs w:val="22"/>
              </w:rPr>
              <w:t>PdfPTable</w:t>
            </w:r>
            <w:proofErr w:type="spellEnd"/>
            <w:r w:rsidR="00EF7F09">
              <w:rPr>
                <w:rFonts w:ascii="Cambria" w:eastAsiaTheme="minorEastAsia" w:hAnsi="Cambria" w:cstheme="minorEastAsia"/>
                <w:szCs w:val="22"/>
              </w:rPr>
              <w:t xml:space="preserve"> type</w:t>
            </w:r>
          </w:p>
          <w:p w14:paraId="2752F8AF" w14:textId="2FBCFCAD" w:rsidR="2BD767D8" w:rsidRPr="00E67594" w:rsidRDefault="2BD767D8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955" w:type="dxa"/>
          </w:tcPr>
          <w:p w14:paraId="1A0219BC" w14:textId="3A476B78" w:rsidR="2BD767D8" w:rsidRPr="00E67594" w:rsidRDefault="65F1E90C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We noticed that the method</w:t>
            </w:r>
            <w:r w:rsidR="00AD25F9">
              <w:rPr>
                <w:rFonts w:eastAsiaTheme="minorEastAsia" w:cstheme="minorEastAsia"/>
              </w:rPr>
              <w:t xml:space="preserve"> has </w:t>
            </w:r>
            <w:r w:rsidR="00EF7F09">
              <w:rPr>
                <w:rFonts w:eastAsiaTheme="minorEastAsia" w:cstheme="minorEastAsia"/>
              </w:rPr>
              <w:t>detail logic for creating pdf contents for patient history which is coming from UI patient history previous encounters</w:t>
            </w:r>
          </w:p>
        </w:tc>
      </w:tr>
      <w:tr w:rsidR="2BD767D8" w:rsidRPr="00E67594" w14:paraId="69C899B6" w14:textId="77777777" w:rsidTr="00E675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1F40BA91" w14:textId="7BA3D9EC" w:rsidR="2BD767D8" w:rsidRPr="00E67594" w:rsidRDefault="00AD25F9" w:rsidP="2BD767D8">
            <w:r>
              <w:rPr>
                <w:rFonts w:eastAsiaTheme="minorEastAsia" w:cstheme="minorEastAsia"/>
              </w:rPr>
              <w:t>6</w:t>
            </w:r>
          </w:p>
        </w:tc>
        <w:tc>
          <w:tcPr>
            <w:tcW w:w="4600" w:type="dxa"/>
          </w:tcPr>
          <w:p w14:paraId="2BB63418" w14:textId="2B555730" w:rsidR="2BD767D8" w:rsidRPr="00E67594" w:rsidRDefault="00AD25F9" w:rsidP="7FA2877D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cstheme="minorEastAsia"/>
              </w:rPr>
              <w:t xml:space="preserve">In </w:t>
            </w:r>
            <w:r w:rsidR="00EF7F09">
              <w:rPr>
                <w:rFonts w:eastAsiaTheme="minorEastAsia" w:cstheme="minorEastAsia"/>
              </w:rPr>
              <w:t>UI</w:t>
            </w:r>
            <w:r>
              <w:rPr>
                <w:rFonts w:eastAsiaTheme="minorEastAsia" w:cstheme="minorEastAsia"/>
              </w:rPr>
              <w:t xml:space="preserve">, we </w:t>
            </w:r>
            <w:r w:rsidR="00EF7F09">
              <w:rPr>
                <w:rFonts w:eastAsiaTheme="minorEastAsia" w:cstheme="minorEastAsia"/>
              </w:rPr>
              <w:t>have a small table with 2 columns for dispensed medication. First column contains amount and medicine name and second column contains replaced.</w:t>
            </w:r>
          </w:p>
        </w:tc>
        <w:tc>
          <w:tcPr>
            <w:tcW w:w="3955" w:type="dxa"/>
          </w:tcPr>
          <w:p w14:paraId="67DA3AAE" w14:textId="7E3B6E4F" w:rsidR="2BD767D8" w:rsidRPr="00E67594" w:rsidRDefault="00EF7F09" w:rsidP="2BD767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ut unfortunately amount part is not displayed in PDF</w:t>
            </w:r>
            <w:r w:rsidR="00ED12C9">
              <w:t xml:space="preserve"> when you hit the “generate PDF” button</w:t>
            </w:r>
            <w:r>
              <w:t xml:space="preserve">. </w:t>
            </w:r>
          </w:p>
        </w:tc>
      </w:tr>
    </w:tbl>
    <w:p w14:paraId="01CB0097" w14:textId="3E58541C" w:rsidR="2BD767D8" w:rsidRPr="00E67594" w:rsidRDefault="65F1E90C" w:rsidP="7FA2877D">
      <w:pPr>
        <w:jc w:val="both"/>
      </w:pPr>
      <w:r w:rsidRPr="00E67594">
        <w:rPr>
          <w:rFonts w:eastAsiaTheme="minorEastAsia" w:cstheme="minorEastAsia"/>
        </w:rPr>
        <w:t xml:space="preserve"> </w:t>
      </w:r>
      <w:r w:rsidRPr="00E67594">
        <w:rPr>
          <w:rFonts w:eastAsiaTheme="minorEastAsia" w:cstheme="minorEastAsia"/>
          <w:b/>
          <w:bCs/>
        </w:rPr>
        <w:t>Time spent (in minutes):</w:t>
      </w:r>
      <w:r w:rsidRPr="00E67594">
        <w:rPr>
          <w:rFonts w:eastAsiaTheme="minorEastAsia" w:cstheme="minorEastAsia"/>
        </w:rPr>
        <w:t xml:space="preserve"> </w:t>
      </w:r>
      <w:r w:rsidR="00ED12C9">
        <w:rPr>
          <w:rFonts w:eastAsiaTheme="minorEastAsia" w:cstheme="minorEastAsia"/>
        </w:rPr>
        <w:t>120</w:t>
      </w:r>
    </w:p>
    <w:p w14:paraId="3AE53206" w14:textId="16600D5B" w:rsidR="00E67594" w:rsidRDefault="77CD329A" w:rsidP="005D4144">
      <w:pPr>
        <w:jc w:val="both"/>
        <w:rPr>
          <w:rFonts w:eastAsiaTheme="minorEastAsia"/>
        </w:rPr>
      </w:pPr>
      <w:r w:rsidRPr="00E67594">
        <w:rPr>
          <w:rFonts w:eastAsiaTheme="minorEastAsia"/>
        </w:rPr>
        <w:t xml:space="preserve"> </w:t>
      </w:r>
      <w:bookmarkStart w:id="2" w:name="_Toc444154497"/>
    </w:p>
    <w:p w14:paraId="7DED0CD5" w14:textId="3996EA5A" w:rsidR="000A2030" w:rsidRDefault="000A2030" w:rsidP="005D4144">
      <w:pPr>
        <w:jc w:val="both"/>
        <w:rPr>
          <w:rFonts w:eastAsiaTheme="minorEastAsia"/>
        </w:rPr>
      </w:pPr>
    </w:p>
    <w:p w14:paraId="6DA95995" w14:textId="14DE8FA2" w:rsidR="000A2030" w:rsidRDefault="000A2030" w:rsidP="005D4144">
      <w:pPr>
        <w:jc w:val="both"/>
        <w:rPr>
          <w:rFonts w:eastAsiaTheme="minorEastAsia"/>
        </w:rPr>
      </w:pPr>
    </w:p>
    <w:p w14:paraId="3938FFE9" w14:textId="5ABE611D" w:rsidR="000A2030" w:rsidRDefault="000A2030" w:rsidP="005D4144">
      <w:pPr>
        <w:jc w:val="both"/>
        <w:rPr>
          <w:rFonts w:eastAsiaTheme="minorEastAsia"/>
        </w:rPr>
      </w:pPr>
    </w:p>
    <w:p w14:paraId="54A07CB6" w14:textId="2BDD3087" w:rsidR="000A2030" w:rsidRDefault="000A2030" w:rsidP="005D4144">
      <w:pPr>
        <w:jc w:val="both"/>
        <w:rPr>
          <w:rFonts w:eastAsiaTheme="minorEastAsia"/>
        </w:rPr>
      </w:pPr>
    </w:p>
    <w:p w14:paraId="5F9B7FC9" w14:textId="77777777" w:rsidR="000A2030" w:rsidRDefault="000A2030" w:rsidP="005D4144">
      <w:pPr>
        <w:jc w:val="both"/>
        <w:rPr>
          <w:rFonts w:eastAsiaTheme="minorEastAsia"/>
        </w:rPr>
      </w:pPr>
    </w:p>
    <w:p w14:paraId="0C3B214F" w14:textId="0245629F" w:rsidR="521CAE17" w:rsidRPr="00E67594" w:rsidRDefault="0B512936" w:rsidP="00E67594">
      <w:pPr>
        <w:pStyle w:val="Heading1"/>
      </w:pPr>
      <w:r w:rsidRPr="00E67594">
        <w:rPr>
          <w:rFonts w:eastAsiaTheme="minorEastAsia"/>
        </w:rPr>
        <w:lastRenderedPageBreak/>
        <w:t>Impact Analysis</w:t>
      </w:r>
      <w:bookmarkEnd w:id="2"/>
      <w:r w:rsidRPr="00E67594">
        <w:rPr>
          <w:rFonts w:eastAsiaTheme="minorEastAsia"/>
        </w:rPr>
        <w:t xml:space="preserve"> </w:t>
      </w:r>
    </w:p>
    <w:p w14:paraId="6E7C4221" w14:textId="567540EB" w:rsidR="7FA2877D" w:rsidRPr="00E67594" w:rsidRDefault="7FA2877D" w:rsidP="7FA2877D"/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795"/>
        <w:gridCol w:w="4335"/>
        <w:gridCol w:w="4230"/>
      </w:tblGrid>
      <w:tr w:rsidR="7FA2877D" w:rsidRPr="00E67594" w14:paraId="45F209C9" w14:textId="77777777" w:rsidTr="65F1E9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4F3838BC" w14:textId="21842138" w:rsidR="7FA2877D" w:rsidRPr="00E67594" w:rsidRDefault="65F1E90C" w:rsidP="7FA2877D">
            <w:r w:rsidRPr="00E67594">
              <w:rPr>
                <w:rFonts w:eastAsiaTheme="minorEastAsia" w:cstheme="minorEastAsia"/>
              </w:rPr>
              <w:t>Step #</w:t>
            </w:r>
          </w:p>
        </w:tc>
        <w:tc>
          <w:tcPr>
            <w:tcW w:w="4335" w:type="dxa"/>
          </w:tcPr>
          <w:p w14:paraId="7F74834E" w14:textId="65E98417" w:rsidR="7FA2877D" w:rsidRPr="00E67594" w:rsidRDefault="65F1E90C" w:rsidP="7FA2877D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Description</w:t>
            </w:r>
          </w:p>
        </w:tc>
        <w:tc>
          <w:tcPr>
            <w:tcW w:w="4230" w:type="dxa"/>
          </w:tcPr>
          <w:p w14:paraId="2AF6647B" w14:textId="70807C2D" w:rsidR="7FA2877D" w:rsidRPr="00E67594" w:rsidRDefault="65F1E90C" w:rsidP="7FA2877D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Rationale</w:t>
            </w:r>
          </w:p>
        </w:tc>
      </w:tr>
      <w:tr w:rsidR="7FA2877D" w:rsidRPr="00E67594" w14:paraId="482C5093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07747BF1" w14:textId="35767B68" w:rsidR="7FA2877D" w:rsidRPr="00E67594" w:rsidRDefault="65F1E90C" w:rsidP="7FA2877D">
            <w:r w:rsidRPr="00E67594">
              <w:rPr>
                <w:rFonts w:eastAsiaTheme="minorEastAsia" w:cstheme="minorEastAsia"/>
              </w:rPr>
              <w:t>1</w:t>
            </w:r>
          </w:p>
        </w:tc>
        <w:tc>
          <w:tcPr>
            <w:tcW w:w="4335" w:type="dxa"/>
          </w:tcPr>
          <w:p w14:paraId="3B31F903" w14:textId="6425C9E5" w:rsidR="7FA2877D" w:rsidRPr="00E67594" w:rsidRDefault="007E7E3C" w:rsidP="7FA287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cstheme="minorEastAsia"/>
              </w:rPr>
              <w:t xml:space="preserve">We changed </w:t>
            </w:r>
            <w:proofErr w:type="spellStart"/>
            <w:r w:rsidR="00ED12C9" w:rsidRPr="00EF7F09">
              <w:rPr>
                <w:rFonts w:eastAsiaTheme="minorEastAsia" w:cstheme="minorEastAsia"/>
              </w:rPr>
              <w:t>createPatientInfoTable</w:t>
            </w:r>
            <w:proofErr w:type="spellEnd"/>
            <w:r w:rsidR="00ED12C9">
              <w:rPr>
                <w:rFonts w:eastAsiaTheme="minorEastAsia" w:cstheme="minorEastAsia"/>
              </w:rPr>
              <w:t xml:space="preserve"> a </w:t>
            </w:r>
            <w:r w:rsidR="009D0676">
              <w:rPr>
                <w:rFonts w:eastAsiaTheme="minorEastAsia" w:cstheme="minorEastAsia"/>
              </w:rPr>
              <w:t>method in</w:t>
            </w:r>
            <w:r>
              <w:rPr>
                <w:rFonts w:eastAsiaTheme="minorEastAsia" w:cstheme="minorEastAsia"/>
              </w:rPr>
              <w:t xml:space="preserve"> “</w:t>
            </w:r>
            <w:proofErr w:type="spellStart"/>
            <w:r w:rsidR="00ED12C9">
              <w:rPr>
                <w:rFonts w:eastAsiaTheme="minorEastAsia" w:cstheme="minorEastAsia"/>
              </w:rPr>
              <w:t>PDFControler</w:t>
            </w:r>
            <w:proofErr w:type="spellEnd"/>
            <w:r>
              <w:rPr>
                <w:rFonts w:eastAsiaTheme="minorEastAsia" w:cstheme="minorEastAsia"/>
              </w:rPr>
              <w:t>” class</w:t>
            </w:r>
            <w:r w:rsidR="65F1E90C" w:rsidRPr="00E67594">
              <w:rPr>
                <w:rFonts w:eastAsiaTheme="minorEastAsia" w:cstheme="minorEastAsia"/>
              </w:rPr>
              <w:t xml:space="preserve"> </w:t>
            </w:r>
          </w:p>
        </w:tc>
        <w:tc>
          <w:tcPr>
            <w:tcW w:w="4230" w:type="dxa"/>
          </w:tcPr>
          <w:p w14:paraId="7AA132BE" w14:textId="47E95004" w:rsidR="7FA2877D" w:rsidRPr="00E67594" w:rsidRDefault="007E7E3C" w:rsidP="7FA287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cstheme="minorEastAsia"/>
              </w:rPr>
              <w:t>Edit User validate method handles validation of Each field in Edit User UI</w:t>
            </w:r>
            <w:r w:rsidR="65F1E90C" w:rsidRPr="00E67594">
              <w:rPr>
                <w:rFonts w:eastAsiaTheme="minorEastAsia" w:cstheme="minorEastAsia"/>
              </w:rPr>
              <w:t>.</w:t>
            </w:r>
          </w:p>
        </w:tc>
      </w:tr>
      <w:tr w:rsidR="7FA2877D" w:rsidRPr="00E67594" w14:paraId="217483DD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7E5AD985" w14:textId="06BBDBDF" w:rsidR="7FA2877D" w:rsidRPr="00E67594" w:rsidRDefault="65F1E90C" w:rsidP="7FA2877D">
            <w:r w:rsidRPr="00E67594">
              <w:rPr>
                <w:rFonts w:eastAsiaTheme="minorEastAsia" w:cstheme="minorEastAsia"/>
              </w:rPr>
              <w:t>2</w:t>
            </w:r>
          </w:p>
        </w:tc>
        <w:tc>
          <w:tcPr>
            <w:tcW w:w="4335" w:type="dxa"/>
          </w:tcPr>
          <w:p w14:paraId="2327A304" w14:textId="44EFCDF4" w:rsidR="7FA2877D" w:rsidRPr="00E67594" w:rsidRDefault="00ED12C9" w:rsidP="7FA2877D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 the View Part, IndexEncounter.scala.html </w:t>
            </w:r>
            <w:r w:rsidR="009D0676">
              <w:t xml:space="preserve">consumes </w:t>
            </w:r>
            <w:proofErr w:type="spellStart"/>
            <w:r w:rsidR="009D0676">
              <w:t>PDFContoller</w:t>
            </w:r>
            <w:proofErr w:type="spellEnd"/>
            <w:r w:rsidR="009D0676">
              <w:t xml:space="preserve"> class by passing patient ID and it took action by pressing Button </w:t>
            </w:r>
          </w:p>
        </w:tc>
        <w:tc>
          <w:tcPr>
            <w:tcW w:w="4230" w:type="dxa"/>
          </w:tcPr>
          <w:p w14:paraId="382CC03B" w14:textId="04020665" w:rsidR="7FA2877D" w:rsidRPr="00E67594" w:rsidRDefault="009D0676" w:rsidP="7FA287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iew Html calls the method </w:t>
            </w:r>
            <w:proofErr w:type="spellStart"/>
            <w:r>
              <w:t>createpatientinfotable</w:t>
            </w:r>
            <w:proofErr w:type="spellEnd"/>
            <w:r>
              <w:t xml:space="preserve"> in </w:t>
            </w:r>
            <w:proofErr w:type="spellStart"/>
            <w:r>
              <w:t>PDFcontroler</w:t>
            </w:r>
            <w:proofErr w:type="spellEnd"/>
            <w:r>
              <w:t xml:space="preserve"> class to generate the PDF contents for a patient. </w:t>
            </w:r>
          </w:p>
        </w:tc>
      </w:tr>
      <w:tr w:rsidR="7FA2877D" w:rsidRPr="00E67594" w14:paraId="71165A0D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140DC11D" w14:textId="70A372B0" w:rsidR="7FA2877D" w:rsidRPr="00E67594" w:rsidRDefault="65F1E90C" w:rsidP="7FA2877D">
            <w:r w:rsidRPr="00E67594">
              <w:rPr>
                <w:rFonts w:eastAsiaTheme="minorEastAsia" w:cstheme="minorEastAsia"/>
              </w:rPr>
              <w:t>4</w:t>
            </w:r>
          </w:p>
        </w:tc>
        <w:tc>
          <w:tcPr>
            <w:tcW w:w="4335" w:type="dxa"/>
          </w:tcPr>
          <w:p w14:paraId="64671332" w14:textId="2054CD68" w:rsidR="7FA2877D" w:rsidRPr="00E67594" w:rsidRDefault="009D0676" w:rsidP="7FA287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 other class in that application used that class for any reason</w:t>
            </w:r>
          </w:p>
        </w:tc>
        <w:tc>
          <w:tcPr>
            <w:tcW w:w="4230" w:type="dxa"/>
          </w:tcPr>
          <w:p w14:paraId="2D42B813" w14:textId="44FECC9E" w:rsidR="7FA2877D" w:rsidRPr="00E67594" w:rsidRDefault="009D0676" w:rsidP="7FA287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o impact </w:t>
            </w:r>
          </w:p>
        </w:tc>
      </w:tr>
    </w:tbl>
    <w:p w14:paraId="4DE9C0CA" w14:textId="6388D2E7" w:rsidR="7FA2877D" w:rsidRPr="00E67594" w:rsidRDefault="65F1E90C" w:rsidP="7FA2877D">
      <w:pPr>
        <w:jc w:val="both"/>
      </w:pPr>
      <w:r w:rsidRPr="00E67594">
        <w:rPr>
          <w:rFonts w:eastAsiaTheme="minorEastAsia" w:cstheme="minorEastAsia"/>
          <w:b/>
          <w:bCs/>
        </w:rPr>
        <w:t xml:space="preserve"> Time spent (in minutes):</w:t>
      </w:r>
      <w:r w:rsidRPr="00E67594">
        <w:rPr>
          <w:rFonts w:eastAsiaTheme="minorEastAsia" w:cstheme="minorEastAsia"/>
        </w:rPr>
        <w:t xml:space="preserve"> 33</w:t>
      </w:r>
      <w:r w:rsidR="00A93986">
        <w:rPr>
          <w:rFonts w:eastAsiaTheme="minorEastAsia" w:cstheme="minorEastAsia"/>
        </w:rPr>
        <w:t>0</w:t>
      </w:r>
    </w:p>
    <w:p w14:paraId="38656D48" w14:textId="153805EB" w:rsidR="00E67594" w:rsidRDefault="00E67594">
      <w:pPr>
        <w:rPr>
          <w:rFonts w:eastAsiaTheme="minorEastAsia" w:cstheme="majorBidi"/>
          <w:b/>
          <w:sz w:val="24"/>
          <w:szCs w:val="32"/>
        </w:rPr>
      </w:pPr>
      <w:bookmarkStart w:id="3" w:name="_Toc444154499"/>
    </w:p>
    <w:p w14:paraId="3847C9C7" w14:textId="05BCD5DF" w:rsidR="521CAE17" w:rsidRPr="00E67594" w:rsidRDefault="0B512936" w:rsidP="00E67594">
      <w:pPr>
        <w:pStyle w:val="Heading1"/>
      </w:pPr>
      <w:r w:rsidRPr="00E67594">
        <w:rPr>
          <w:rFonts w:eastAsiaTheme="minorEastAsia"/>
        </w:rPr>
        <w:t>Actualization</w:t>
      </w:r>
      <w:bookmarkEnd w:id="3"/>
      <w:r w:rsidRPr="00E67594">
        <w:rPr>
          <w:rFonts w:eastAsiaTheme="minorEastAsia"/>
        </w:rPr>
        <w:t xml:space="preserve"> </w:t>
      </w:r>
    </w:p>
    <w:p w14:paraId="21C522AA" w14:textId="6E1C0864" w:rsidR="521CAE17" w:rsidRPr="00E67594" w:rsidRDefault="65F1E90C" w:rsidP="7FA2877D">
      <w:r w:rsidRPr="00E67594">
        <w:rPr>
          <w:rFonts w:eastAsiaTheme="minorEastAsia" w:cstheme="minorEastAsia"/>
        </w:rPr>
        <w:t>Using the table below, describe each step you followed when changing the code. Include as many details as possible, including why classes/methods were modified, added, removed, renamed, etc.</w:t>
      </w:r>
    </w:p>
    <w:p w14:paraId="2E3A647D" w14:textId="567540EB" w:rsidR="521CAE17" w:rsidRPr="00E67594" w:rsidRDefault="521CAE17" w:rsidP="7FA2877D">
      <w:pPr>
        <w:rPr>
          <w:rFonts w:eastAsiaTheme="minorEastAsia"/>
        </w:rPr>
      </w:pP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795"/>
        <w:gridCol w:w="4335"/>
        <w:gridCol w:w="4230"/>
      </w:tblGrid>
      <w:tr w:rsidR="7FA2877D" w:rsidRPr="00E67594" w14:paraId="6371213D" w14:textId="77777777" w:rsidTr="65F1E9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0FF26A36" w14:textId="21842138" w:rsidR="7FA2877D" w:rsidRPr="00E67594" w:rsidRDefault="65F1E90C" w:rsidP="7FA2877D">
            <w:r w:rsidRPr="00E67594">
              <w:rPr>
                <w:rFonts w:eastAsiaTheme="minorEastAsia" w:cstheme="minorEastAsia"/>
              </w:rPr>
              <w:t>Step #</w:t>
            </w:r>
          </w:p>
        </w:tc>
        <w:tc>
          <w:tcPr>
            <w:tcW w:w="4335" w:type="dxa"/>
          </w:tcPr>
          <w:p w14:paraId="574490FE" w14:textId="65E98417" w:rsidR="7FA2877D" w:rsidRPr="00E67594" w:rsidRDefault="65F1E90C" w:rsidP="7FA2877D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Description</w:t>
            </w:r>
          </w:p>
        </w:tc>
        <w:tc>
          <w:tcPr>
            <w:tcW w:w="4230" w:type="dxa"/>
          </w:tcPr>
          <w:p w14:paraId="02DF68F6" w14:textId="70807C2D" w:rsidR="7FA2877D" w:rsidRPr="00E67594" w:rsidRDefault="65F1E90C" w:rsidP="7FA2877D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Rationale</w:t>
            </w:r>
          </w:p>
        </w:tc>
      </w:tr>
      <w:tr w:rsidR="7FA2877D" w:rsidRPr="00E67594" w14:paraId="4B87F092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5997004F" w14:textId="35767B68" w:rsidR="7FA2877D" w:rsidRPr="00E67594" w:rsidRDefault="65F1E90C" w:rsidP="7FA2877D">
            <w:r w:rsidRPr="00E67594">
              <w:rPr>
                <w:rFonts w:eastAsiaTheme="minorEastAsia" w:cstheme="minorEastAsia"/>
              </w:rPr>
              <w:t>1</w:t>
            </w:r>
          </w:p>
        </w:tc>
        <w:tc>
          <w:tcPr>
            <w:tcW w:w="4335" w:type="dxa"/>
          </w:tcPr>
          <w:p w14:paraId="5D66F964" w14:textId="00335D89" w:rsidR="7FA2877D" w:rsidRPr="00E67594" w:rsidRDefault="0022302F" w:rsidP="7FA287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cstheme="minorEastAsia"/>
              </w:rPr>
              <w:t>We modified one method</w:t>
            </w:r>
            <w:r w:rsidR="00400440">
              <w:rPr>
                <w:rFonts w:eastAsiaTheme="minorEastAsia" w:cstheme="minorEastAsia"/>
              </w:rPr>
              <w:t xml:space="preserve"> which creates the PDF contents for a patient. We added condition when medication name is not null and add a cell for amount by calling </w:t>
            </w:r>
            <w:proofErr w:type="spellStart"/>
            <w:r w:rsidR="00400440">
              <w:rPr>
                <w:rFonts w:eastAsiaTheme="minorEastAsia" w:cstheme="minorEastAsia"/>
              </w:rPr>
              <w:t>Table.AddCell</w:t>
            </w:r>
            <w:proofErr w:type="spellEnd"/>
            <w:r w:rsidR="00400440">
              <w:rPr>
                <w:rFonts w:eastAsiaTheme="minorEastAsia" w:cstheme="minorEastAsia"/>
              </w:rPr>
              <w:t>() method.</w:t>
            </w:r>
          </w:p>
        </w:tc>
        <w:tc>
          <w:tcPr>
            <w:tcW w:w="4230" w:type="dxa"/>
          </w:tcPr>
          <w:p w14:paraId="360799F3" w14:textId="7E88CDCE" w:rsidR="7FA2877D" w:rsidRPr="00E67594" w:rsidRDefault="00400440" w:rsidP="004004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 saw in PDF file extra one column is added for amount in dispensing medication section</w:t>
            </w:r>
          </w:p>
        </w:tc>
      </w:tr>
      <w:tr w:rsidR="7FA2877D" w:rsidRPr="00E67594" w14:paraId="5775FA71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6F5312B5" w14:textId="32799323" w:rsidR="7FA2877D" w:rsidRPr="00E67594" w:rsidRDefault="7FA2877D" w:rsidP="7FA2877D"/>
        </w:tc>
        <w:tc>
          <w:tcPr>
            <w:tcW w:w="4335" w:type="dxa"/>
          </w:tcPr>
          <w:p w14:paraId="34E5A0E9" w14:textId="482AF158" w:rsidR="7FA2877D" w:rsidRPr="00E67594" w:rsidRDefault="7FA2877D" w:rsidP="7FA287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230" w:type="dxa"/>
          </w:tcPr>
          <w:p w14:paraId="0B9E7AA9" w14:textId="614C5377" w:rsidR="7FA2877D" w:rsidRPr="00E67594" w:rsidRDefault="7FA2877D" w:rsidP="7FA2877D">
            <w:pPr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74DB60E6" w14:textId="16CBC83B" w:rsidR="521CAE17" w:rsidRPr="00E67594" w:rsidRDefault="65F1E90C" w:rsidP="7FA2877D">
      <w:pPr>
        <w:jc w:val="both"/>
        <w:rPr>
          <w:rFonts w:eastAsiaTheme="minorEastAsia"/>
        </w:rPr>
      </w:pPr>
      <w:r w:rsidRPr="00E67594">
        <w:rPr>
          <w:rFonts w:eastAsiaTheme="minorEastAsia" w:cstheme="minorEastAsia"/>
          <w:b/>
          <w:bCs/>
        </w:rPr>
        <w:t>Time spent (in minutes):</w:t>
      </w:r>
      <w:r w:rsidR="00400440">
        <w:rPr>
          <w:rFonts w:eastAsiaTheme="minorEastAsia" w:cstheme="minorEastAsia"/>
        </w:rPr>
        <w:t xml:space="preserve"> 50</w:t>
      </w:r>
    </w:p>
    <w:p w14:paraId="0AE1F420" w14:textId="261E2F83" w:rsidR="77CD329A" w:rsidRPr="00E67594" w:rsidRDefault="65F1E90C" w:rsidP="00E67594">
      <w:pPr>
        <w:pStyle w:val="Heading1"/>
      </w:pPr>
      <w:r w:rsidRPr="00E67594">
        <w:rPr>
          <w:rFonts w:eastAsiaTheme="minorEastAsia"/>
        </w:rPr>
        <w:t>Validation</w:t>
      </w:r>
    </w:p>
    <w:p w14:paraId="7D696352" w14:textId="5533BD00" w:rsidR="77CD329A" w:rsidRPr="00E67594" w:rsidRDefault="65F1E90C" w:rsidP="77CD329A">
      <w:pPr>
        <w:jc w:val="both"/>
      </w:pPr>
      <w:r w:rsidRPr="00E67594">
        <w:rPr>
          <w:rFonts w:eastAsiaTheme="minorEastAsia" w:cstheme="minorEastAsia"/>
        </w:rPr>
        <w:t>Using the table below</w:t>
      </w:r>
      <w:r w:rsidR="008C6874">
        <w:rPr>
          <w:rFonts w:eastAsiaTheme="minorEastAsia" w:cstheme="minorEastAsia"/>
        </w:rPr>
        <w:t xml:space="preserve">, </w:t>
      </w:r>
      <w:r w:rsidRPr="00E67594">
        <w:rPr>
          <w:rFonts w:eastAsiaTheme="minorEastAsia" w:cstheme="minorEastAsia"/>
        </w:rPr>
        <w:t>describe any validation activity (e.g., testing, code inspections, etc.) you performed for this change request. Include the description of each test case, the result (pass/fail) and its rationale.</w:t>
      </w:r>
    </w:p>
    <w:p w14:paraId="415F684A" w14:textId="567540EB" w:rsidR="77CD329A" w:rsidRPr="00E67594" w:rsidRDefault="77CD329A"/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795"/>
        <w:gridCol w:w="4330"/>
        <w:gridCol w:w="4225"/>
      </w:tblGrid>
      <w:tr w:rsidR="77CD329A" w:rsidRPr="00E67594" w14:paraId="4816EC74" w14:textId="77777777" w:rsidTr="65F1E9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28B00834" w14:textId="21842138" w:rsidR="77CD329A" w:rsidRPr="00E67594" w:rsidRDefault="65F1E90C">
            <w:r w:rsidRPr="00E67594">
              <w:rPr>
                <w:rFonts w:eastAsiaTheme="minorEastAsia" w:cstheme="minorEastAsia"/>
              </w:rPr>
              <w:t>Step #</w:t>
            </w:r>
          </w:p>
        </w:tc>
        <w:tc>
          <w:tcPr>
            <w:tcW w:w="4330" w:type="dxa"/>
          </w:tcPr>
          <w:p w14:paraId="3553C89C" w14:textId="65E98417" w:rsidR="77CD329A" w:rsidRPr="00E67594" w:rsidRDefault="65F1E90C" w:rsidP="77CD329A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Description</w:t>
            </w:r>
          </w:p>
        </w:tc>
        <w:tc>
          <w:tcPr>
            <w:tcW w:w="4225" w:type="dxa"/>
          </w:tcPr>
          <w:p w14:paraId="23A6BBEE" w14:textId="70807C2D" w:rsidR="77CD329A" w:rsidRPr="00E67594" w:rsidRDefault="65F1E90C" w:rsidP="77CD329A">
            <w:pPr>
              <w:spacing w:after="160" w:line="259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Rationale</w:t>
            </w:r>
          </w:p>
        </w:tc>
      </w:tr>
      <w:tr w:rsidR="77CD329A" w:rsidRPr="00E67594" w14:paraId="3E49C9FC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46A9B877" w14:textId="35767B68" w:rsidR="77CD329A" w:rsidRPr="00E67594" w:rsidRDefault="65F1E90C">
            <w:r w:rsidRPr="00E67594">
              <w:rPr>
                <w:rFonts w:eastAsiaTheme="minorEastAsia" w:cstheme="minorEastAsia"/>
              </w:rPr>
              <w:t>1</w:t>
            </w:r>
          </w:p>
        </w:tc>
        <w:tc>
          <w:tcPr>
            <w:tcW w:w="4330" w:type="dxa"/>
          </w:tcPr>
          <w:p w14:paraId="47573BB9" w14:textId="04FA1C16" w:rsidR="00400440" w:rsidRDefault="004004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>
              <w:rPr>
                <w:rFonts w:eastAsiaTheme="minorEastAsia" w:cstheme="minorEastAsia"/>
              </w:rPr>
              <w:t>Test Case:</w:t>
            </w:r>
          </w:p>
          <w:p w14:paraId="08A96854" w14:textId="5044BB4E" w:rsidR="00A93986" w:rsidRDefault="00A939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>
              <w:rPr>
                <w:rFonts w:eastAsiaTheme="minorEastAsia" w:cstheme="minorEastAsia"/>
              </w:rPr>
              <w:t>Input sequence:</w:t>
            </w:r>
          </w:p>
          <w:p w14:paraId="6480EF47" w14:textId="523CFC57" w:rsidR="00400440" w:rsidRDefault="004004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>
              <w:rPr>
                <w:rFonts w:eastAsiaTheme="minorEastAsia" w:cstheme="minorEastAsia"/>
              </w:rPr>
              <w:t xml:space="preserve">Create a new Patient in Triage tab and </w:t>
            </w:r>
          </w:p>
          <w:p w14:paraId="128B2178" w14:textId="77777777" w:rsidR="00400440" w:rsidRDefault="004004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>
              <w:rPr>
                <w:rFonts w:eastAsiaTheme="minorEastAsia" w:cstheme="minorEastAsia"/>
              </w:rPr>
              <w:t>add some treatment for his disease in medical Tab and</w:t>
            </w:r>
          </w:p>
          <w:p w14:paraId="43BCC6D4" w14:textId="3CD39231" w:rsidR="00A93986" w:rsidRDefault="004004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>
              <w:rPr>
                <w:rFonts w:eastAsiaTheme="minorEastAsia" w:cstheme="minorEastAsia"/>
              </w:rPr>
              <w:t xml:space="preserve">add </w:t>
            </w:r>
            <w:r w:rsidR="00A93986">
              <w:rPr>
                <w:rFonts w:eastAsiaTheme="minorEastAsia" w:cstheme="minorEastAsia"/>
              </w:rPr>
              <w:t>in dispense the medicine in Pharmacy Tab</w:t>
            </w:r>
          </w:p>
          <w:p w14:paraId="03E2B593" w14:textId="77777777" w:rsidR="00A93986" w:rsidRDefault="00A939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>
              <w:rPr>
                <w:rFonts w:eastAsiaTheme="minorEastAsia" w:cstheme="minorEastAsia"/>
              </w:rPr>
              <w:t>and again see patient history in Triage Tab.</w:t>
            </w:r>
          </w:p>
          <w:p w14:paraId="7B37502D" w14:textId="77777777" w:rsidR="77CD329A" w:rsidRDefault="00400440" w:rsidP="00A939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 w:cstheme="minorEastAsia"/>
              </w:rPr>
            </w:pPr>
            <w:r>
              <w:rPr>
                <w:rFonts w:eastAsiaTheme="minorEastAsia" w:cstheme="minorEastAsia"/>
              </w:rPr>
              <w:t xml:space="preserve"> </w:t>
            </w:r>
            <w:r w:rsidR="00A93986">
              <w:rPr>
                <w:rFonts w:eastAsiaTheme="minorEastAsia" w:cstheme="minorEastAsia"/>
              </w:rPr>
              <w:t>Output:</w:t>
            </w:r>
          </w:p>
          <w:p w14:paraId="63DC20D1" w14:textId="73776C3A" w:rsidR="00A93986" w:rsidRPr="00E67594" w:rsidRDefault="00A93986" w:rsidP="00A939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cstheme="minorEastAsia"/>
              </w:rPr>
              <w:t>In UI and PDF, Both place you can see amount in dispensing medication section in tabular format.</w:t>
            </w:r>
          </w:p>
        </w:tc>
        <w:tc>
          <w:tcPr>
            <w:tcW w:w="4225" w:type="dxa"/>
          </w:tcPr>
          <w:p w14:paraId="3A8462F6" w14:textId="48037AF8" w:rsidR="77CD329A" w:rsidRPr="00E67594" w:rsidRDefault="65F1E9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This is the regular expected behavior.</w:t>
            </w:r>
          </w:p>
          <w:p w14:paraId="6450500F" w14:textId="3BD6808C" w:rsidR="77CD329A" w:rsidRPr="00E67594" w:rsidRDefault="65F1E90C" w:rsidP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The test passed.</w:t>
            </w:r>
          </w:p>
        </w:tc>
      </w:tr>
      <w:tr w:rsidR="77CD329A" w:rsidRPr="00E67594" w14:paraId="4B931262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</w:tcPr>
          <w:p w14:paraId="334018AF" w14:textId="024481DA" w:rsidR="77CD329A" w:rsidRPr="00E67594" w:rsidRDefault="65F1E90C">
            <w:r w:rsidRPr="00E67594">
              <w:rPr>
                <w:rFonts w:eastAsiaTheme="minorEastAsia" w:cstheme="minorEastAsia"/>
              </w:rPr>
              <w:t>4</w:t>
            </w:r>
          </w:p>
        </w:tc>
        <w:tc>
          <w:tcPr>
            <w:tcW w:w="4330" w:type="dxa"/>
          </w:tcPr>
          <w:p w14:paraId="00FD3BEF" w14:textId="700C8E7F" w:rsidR="77CD329A" w:rsidRPr="00E67594" w:rsidRDefault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225" w:type="dxa"/>
          </w:tcPr>
          <w:p w14:paraId="399173B1" w14:textId="3C5C7836" w:rsidR="77CD329A" w:rsidRPr="00E67594" w:rsidRDefault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0FDE4210" w14:textId="24D04066" w:rsidR="77CD329A" w:rsidRPr="00E67594" w:rsidRDefault="0241560B" w:rsidP="77CD329A">
      <w:pPr>
        <w:jc w:val="both"/>
      </w:pPr>
      <w:r w:rsidRPr="00E67594">
        <w:rPr>
          <w:rFonts w:eastAsiaTheme="minorEastAsia" w:cstheme="minorEastAsia"/>
          <w:b/>
          <w:bCs/>
        </w:rPr>
        <w:t>Time spent (in minutes):</w:t>
      </w:r>
      <w:r w:rsidR="00A93986">
        <w:rPr>
          <w:rFonts w:eastAsiaTheme="minorEastAsia" w:cstheme="minorEastAsia"/>
        </w:rPr>
        <w:t xml:space="preserve"> 25</w:t>
      </w:r>
    </w:p>
    <w:p w14:paraId="7BF49BC0" w14:textId="77777777" w:rsidR="000A2030" w:rsidRDefault="000A2030" w:rsidP="00E67594">
      <w:pPr>
        <w:pStyle w:val="Heading1"/>
        <w:rPr>
          <w:rFonts w:eastAsiaTheme="minorEastAsia"/>
        </w:rPr>
      </w:pPr>
      <w:bookmarkStart w:id="4" w:name="_Toc444154501"/>
    </w:p>
    <w:p w14:paraId="3B4C640F" w14:textId="77777777" w:rsidR="000A2030" w:rsidRDefault="000A2030" w:rsidP="00E67594">
      <w:pPr>
        <w:pStyle w:val="Heading1"/>
        <w:rPr>
          <w:rFonts w:eastAsiaTheme="minorEastAsia"/>
        </w:rPr>
      </w:pPr>
    </w:p>
    <w:p w14:paraId="3F7731C7" w14:textId="77777777" w:rsidR="000A2030" w:rsidRDefault="000A2030" w:rsidP="00E67594">
      <w:pPr>
        <w:pStyle w:val="Heading1"/>
        <w:rPr>
          <w:rFonts w:eastAsiaTheme="minorEastAsia"/>
        </w:rPr>
      </w:pPr>
    </w:p>
    <w:p w14:paraId="60CBAC74" w14:textId="7CA7766D" w:rsidR="521CAE17" w:rsidRPr="00E67594" w:rsidRDefault="0B512936" w:rsidP="00E67594">
      <w:pPr>
        <w:pStyle w:val="Heading1"/>
      </w:pPr>
      <w:r w:rsidRPr="00E67594">
        <w:rPr>
          <w:rFonts w:eastAsiaTheme="minorEastAsia"/>
        </w:rPr>
        <w:t>Timing</w:t>
      </w:r>
      <w:bookmarkEnd w:id="4"/>
    </w:p>
    <w:p w14:paraId="7BD0F41D" w14:textId="66C0C0DC" w:rsidR="7FA2877D" w:rsidRPr="00E67594" w:rsidRDefault="65F1E90C" w:rsidP="7FA2877D">
      <w:r w:rsidRPr="00E67594">
        <w:rPr>
          <w:rFonts w:eastAsiaTheme="minorEastAsia" w:cstheme="minorEastAsia"/>
        </w:rPr>
        <w:t>Summarize the time spent on each phase.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1815"/>
        <w:gridCol w:w="1425"/>
      </w:tblGrid>
      <w:tr w:rsidR="77CD329A" w:rsidRPr="00E67594" w14:paraId="484B6BEF" w14:textId="77777777" w:rsidTr="65F1E9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74D4DB9F" w14:textId="18485C74" w:rsidR="77CD329A" w:rsidRPr="00E67594" w:rsidRDefault="65F1E90C">
            <w:r w:rsidRPr="00E67594">
              <w:rPr>
                <w:rFonts w:eastAsiaTheme="minorEastAsia" w:cstheme="minorEastAsia"/>
              </w:rPr>
              <w:t>Phase Name</w:t>
            </w:r>
          </w:p>
        </w:tc>
        <w:tc>
          <w:tcPr>
            <w:tcW w:w="1425" w:type="dxa"/>
          </w:tcPr>
          <w:p w14:paraId="59FBA0DF" w14:textId="593232C9" w:rsidR="77CD329A" w:rsidRPr="00E67594" w:rsidRDefault="65F1E90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 w:cstheme="minorEastAsia"/>
              </w:rPr>
              <w:t>Time (in minutes)</w:t>
            </w:r>
          </w:p>
        </w:tc>
      </w:tr>
      <w:tr w:rsidR="77CD329A" w:rsidRPr="00E67594" w14:paraId="40CAF87C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5FD7C050" w14:textId="5134AA40" w:rsidR="77CD329A" w:rsidRPr="00E67594" w:rsidRDefault="65F1E90C" w:rsidP="77CD329A">
            <w:r w:rsidRPr="00E67594">
              <w:rPr>
                <w:rFonts w:eastAsiaTheme="minorEastAsia" w:cstheme="minorEastAsia"/>
                <w:b w:val="0"/>
                <w:bCs w:val="0"/>
              </w:rPr>
              <w:t>Concept location</w:t>
            </w:r>
          </w:p>
        </w:tc>
        <w:tc>
          <w:tcPr>
            <w:tcW w:w="1425" w:type="dxa"/>
          </w:tcPr>
          <w:p w14:paraId="5DB9595A" w14:textId="34CE44A1" w:rsidR="77CD329A" w:rsidRPr="00E67594" w:rsidRDefault="77CD329A" w:rsidP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67594">
              <w:rPr>
                <w:rFonts w:eastAsiaTheme="minorEastAsia"/>
              </w:rPr>
              <w:t xml:space="preserve"> </w:t>
            </w:r>
            <w:r w:rsidR="00204B2D">
              <w:rPr>
                <w:rFonts w:eastAsiaTheme="minorEastAsia"/>
              </w:rPr>
              <w:t>120</w:t>
            </w:r>
          </w:p>
        </w:tc>
      </w:tr>
      <w:tr w:rsidR="77CD329A" w:rsidRPr="00E67594" w14:paraId="571B5235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25DC2A3A" w14:textId="75338B19" w:rsidR="77CD329A" w:rsidRPr="00E67594" w:rsidRDefault="65F1E90C" w:rsidP="77CD329A">
            <w:r w:rsidRPr="00E67594">
              <w:rPr>
                <w:rFonts w:eastAsiaTheme="minorEastAsia" w:cstheme="minorEastAsia"/>
                <w:b w:val="0"/>
                <w:bCs w:val="0"/>
              </w:rPr>
              <w:t>Impact Analysis</w:t>
            </w:r>
          </w:p>
        </w:tc>
        <w:tc>
          <w:tcPr>
            <w:tcW w:w="1425" w:type="dxa"/>
          </w:tcPr>
          <w:p w14:paraId="391C505C" w14:textId="21235537" w:rsidR="77CD329A" w:rsidRPr="00E67594" w:rsidRDefault="005D4144" w:rsidP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3</w:t>
            </w:r>
            <w:r w:rsidR="00A93986">
              <w:t>0</w:t>
            </w:r>
          </w:p>
        </w:tc>
      </w:tr>
      <w:tr w:rsidR="77CD329A" w:rsidRPr="00E67594" w14:paraId="05D4324D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39A71BE8" w14:textId="24793047" w:rsidR="77CD329A" w:rsidRPr="00E67594" w:rsidRDefault="65F1E90C" w:rsidP="77CD329A">
            <w:proofErr w:type="spellStart"/>
            <w:r w:rsidRPr="00E67594">
              <w:rPr>
                <w:rFonts w:eastAsiaTheme="minorEastAsia" w:cstheme="minorEastAsia"/>
                <w:b w:val="0"/>
                <w:bCs w:val="0"/>
              </w:rPr>
              <w:t>Prefactoring</w:t>
            </w:r>
            <w:proofErr w:type="spellEnd"/>
          </w:p>
        </w:tc>
        <w:tc>
          <w:tcPr>
            <w:tcW w:w="1425" w:type="dxa"/>
          </w:tcPr>
          <w:p w14:paraId="66AA8942" w14:textId="755FE2D8" w:rsidR="77CD329A" w:rsidRPr="00E67594" w:rsidRDefault="005D4144" w:rsidP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77CD329A" w:rsidRPr="00E67594" w14:paraId="08412112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7EEAD267" w14:textId="1C521B88" w:rsidR="77CD329A" w:rsidRPr="00E67594" w:rsidRDefault="65F1E90C" w:rsidP="77CD329A">
            <w:r w:rsidRPr="00E67594">
              <w:rPr>
                <w:rFonts w:eastAsiaTheme="minorEastAsia" w:cstheme="minorEastAsia"/>
                <w:b w:val="0"/>
                <w:bCs w:val="0"/>
              </w:rPr>
              <w:t>Actualization</w:t>
            </w:r>
          </w:p>
        </w:tc>
        <w:tc>
          <w:tcPr>
            <w:tcW w:w="1425" w:type="dxa"/>
          </w:tcPr>
          <w:p w14:paraId="2F9ADA9E" w14:textId="7B9D09A5" w:rsidR="77CD329A" w:rsidRPr="00E67594" w:rsidRDefault="00A93986" w:rsidP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</w:tr>
      <w:tr w:rsidR="77CD329A" w:rsidRPr="00E67594" w14:paraId="6C564C0C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1D7FF94A" w14:textId="725D2369" w:rsidR="77CD329A" w:rsidRPr="00E67594" w:rsidRDefault="65F1E90C" w:rsidP="77CD329A">
            <w:proofErr w:type="spellStart"/>
            <w:r w:rsidRPr="00E67594">
              <w:rPr>
                <w:rFonts w:eastAsiaTheme="minorEastAsia" w:cstheme="minorEastAsia"/>
                <w:b w:val="0"/>
                <w:bCs w:val="0"/>
              </w:rPr>
              <w:t>Postfactoring</w:t>
            </w:r>
            <w:proofErr w:type="spellEnd"/>
          </w:p>
        </w:tc>
        <w:tc>
          <w:tcPr>
            <w:tcW w:w="1425" w:type="dxa"/>
          </w:tcPr>
          <w:p w14:paraId="5CE42A40" w14:textId="7A8E5CDF" w:rsidR="77CD329A" w:rsidRPr="00E67594" w:rsidRDefault="005D4144" w:rsidP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77CD329A" w:rsidRPr="00E67594" w14:paraId="05B463BA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4642C2D2" w14:textId="786D1A8C" w:rsidR="77CD329A" w:rsidRPr="00E67594" w:rsidRDefault="65F1E90C" w:rsidP="77CD329A">
            <w:r w:rsidRPr="00E67594">
              <w:rPr>
                <w:rFonts w:eastAsiaTheme="minorEastAsia" w:cstheme="minorEastAsia"/>
                <w:b w:val="0"/>
                <w:bCs w:val="0"/>
              </w:rPr>
              <w:t>Verification</w:t>
            </w:r>
          </w:p>
        </w:tc>
        <w:tc>
          <w:tcPr>
            <w:tcW w:w="1425" w:type="dxa"/>
          </w:tcPr>
          <w:p w14:paraId="7B56F25E" w14:textId="3129219B" w:rsidR="77CD329A" w:rsidRPr="00E67594" w:rsidRDefault="00A93986" w:rsidP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</w:t>
            </w:r>
          </w:p>
        </w:tc>
      </w:tr>
      <w:tr w:rsidR="77CD329A" w:rsidRPr="00E67594" w14:paraId="03926C04" w14:textId="77777777" w:rsidTr="65F1E9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5" w:type="dxa"/>
          </w:tcPr>
          <w:p w14:paraId="2BCCCB6C" w14:textId="7FB2C471" w:rsidR="77CD329A" w:rsidRPr="00E67594" w:rsidRDefault="65F1E90C" w:rsidP="77CD329A">
            <w:r w:rsidRPr="00E67594">
              <w:rPr>
                <w:rFonts w:eastAsiaTheme="minorEastAsia" w:cstheme="minorEastAsia"/>
              </w:rPr>
              <w:t>Total</w:t>
            </w:r>
          </w:p>
        </w:tc>
        <w:tc>
          <w:tcPr>
            <w:tcW w:w="1425" w:type="dxa"/>
          </w:tcPr>
          <w:p w14:paraId="6203D163" w14:textId="6E3BE4A7" w:rsidR="77CD329A" w:rsidRPr="00E67594" w:rsidRDefault="00204B2D" w:rsidP="77CD32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25</w:t>
            </w:r>
          </w:p>
        </w:tc>
      </w:tr>
    </w:tbl>
    <w:p w14:paraId="1F433C3E" w14:textId="701E5CC6" w:rsidR="0241560B" w:rsidRPr="00E67594" w:rsidRDefault="0241560B" w:rsidP="00E67594">
      <w:pPr>
        <w:pStyle w:val="Heading1"/>
      </w:pPr>
      <w:r w:rsidRPr="00E67594">
        <w:rPr>
          <w:rFonts w:eastAsiaTheme="minorEastAsia"/>
        </w:rPr>
        <w:t xml:space="preserve">Reverse engineering </w:t>
      </w:r>
    </w:p>
    <w:p w14:paraId="313066C9" w14:textId="77777777" w:rsidR="000A2030" w:rsidRDefault="000A2030" w:rsidP="00E67594">
      <w:pPr>
        <w:pStyle w:val="Heading1"/>
        <w:rPr>
          <w:rFonts w:eastAsiaTheme="minorEastAsia"/>
        </w:rPr>
      </w:pPr>
      <w:bookmarkStart w:id="5" w:name="_Toc444154502"/>
    </w:p>
    <w:p w14:paraId="4BA65D19" w14:textId="61CA7B52" w:rsidR="000A2030" w:rsidRDefault="002C3A16" w:rsidP="00E67594">
      <w:pPr>
        <w:pStyle w:val="Heading1"/>
        <w:rPr>
          <w:rFonts w:eastAsiaTheme="minorEastAsia"/>
        </w:rPr>
      </w:pPr>
      <w:r>
        <w:object w:dxaOrig="12746" w:dyaOrig="7039" w14:anchorId="31A12A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298.05pt" o:ole="">
            <v:imagedata r:id="rId6" o:title=""/>
          </v:shape>
          <o:OLEObject Type="Embed" ProgID="Visio.Drawing.15" ShapeID="_x0000_i1025" DrawAspect="Content" ObjectID="_1538157110" r:id="rId7"/>
        </w:object>
      </w:r>
    </w:p>
    <w:p w14:paraId="02DE6319" w14:textId="77777777" w:rsidR="000A2030" w:rsidRDefault="000A2030" w:rsidP="00E67594">
      <w:pPr>
        <w:pStyle w:val="Heading1"/>
        <w:rPr>
          <w:rFonts w:eastAsiaTheme="minorEastAsia"/>
        </w:rPr>
      </w:pPr>
    </w:p>
    <w:p w14:paraId="50A3D6AB" w14:textId="77777777" w:rsidR="00397D36" w:rsidRDefault="00397D36" w:rsidP="00397D36"/>
    <w:p w14:paraId="386F4B71" w14:textId="77777777" w:rsidR="00397D36" w:rsidRDefault="00397D36" w:rsidP="00397D36"/>
    <w:p w14:paraId="20AE086B" w14:textId="2808876E" w:rsidR="00397D36" w:rsidRDefault="00397D36" w:rsidP="00397D36">
      <w:bookmarkStart w:id="6" w:name="_GoBack"/>
      <w:r>
        <w:rPr>
          <w:noProof/>
        </w:rPr>
        <w:lastRenderedPageBreak/>
        <w:drawing>
          <wp:inline distT="0" distB="0" distL="0" distR="0" wp14:anchorId="6A404E97" wp14:editId="78962654">
            <wp:extent cx="6181725" cy="39147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DFAmount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1725" cy="391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6"/>
    </w:p>
    <w:p w14:paraId="4F85A698" w14:textId="77777777" w:rsidR="00397D36" w:rsidRDefault="00397D36" w:rsidP="00397D36"/>
    <w:p w14:paraId="5554F820" w14:textId="77777777" w:rsidR="00397D36" w:rsidRDefault="00397D36" w:rsidP="00397D36"/>
    <w:p w14:paraId="37BFB479" w14:textId="77777777" w:rsidR="00397D36" w:rsidRPr="00397D36" w:rsidRDefault="00397D36" w:rsidP="00397D36"/>
    <w:p w14:paraId="1D01A9F5" w14:textId="484E6751" w:rsidR="521CAE17" w:rsidRPr="00E67594" w:rsidRDefault="0B512936" w:rsidP="00E67594">
      <w:pPr>
        <w:pStyle w:val="Heading1"/>
      </w:pPr>
      <w:r w:rsidRPr="00E67594">
        <w:rPr>
          <w:rFonts w:eastAsiaTheme="minorEastAsia"/>
        </w:rPr>
        <w:t>Conclusions</w:t>
      </w:r>
      <w:bookmarkEnd w:id="5"/>
      <w:r w:rsidRPr="00E67594">
        <w:rPr>
          <w:rFonts w:eastAsiaTheme="minorEastAsia"/>
        </w:rPr>
        <w:t xml:space="preserve"> </w:t>
      </w:r>
    </w:p>
    <w:p w14:paraId="7A42D621" w14:textId="02956370" w:rsidR="0022302F" w:rsidRDefault="0022302F" w:rsidP="7FA2877D">
      <w:pPr>
        <w:jc w:val="both"/>
        <w:rPr>
          <w:rFonts w:eastAsiaTheme="minorEastAsia" w:cstheme="minorEastAsia"/>
        </w:rPr>
      </w:pPr>
      <w:r>
        <w:rPr>
          <w:rFonts w:eastAsiaTheme="minorEastAsia" w:cstheme="minorEastAsia"/>
        </w:rPr>
        <w:t xml:space="preserve">Regarding this fix, we change below method from </w:t>
      </w:r>
      <w:r w:rsidR="00A93986">
        <w:rPr>
          <w:rFonts w:eastAsiaTheme="minorEastAsia" w:cstheme="minorEastAsia"/>
        </w:rPr>
        <w:t>Controller</w:t>
      </w:r>
      <w:r>
        <w:rPr>
          <w:rFonts w:eastAsiaTheme="minorEastAsia" w:cstheme="minorEastAsia"/>
        </w:rPr>
        <w:t xml:space="preserve"> </w:t>
      </w:r>
      <w:proofErr w:type="spellStart"/>
      <w:r w:rsidR="00A93986">
        <w:rPr>
          <w:rFonts w:eastAsiaTheme="minorEastAsia" w:cstheme="minorEastAsia"/>
        </w:rPr>
        <w:t>PDFController</w:t>
      </w:r>
      <w:proofErr w:type="spellEnd"/>
      <w:r w:rsidR="00A93986">
        <w:rPr>
          <w:rFonts w:eastAsiaTheme="minorEastAsia" w:cstheme="minorEastAsia"/>
        </w:rPr>
        <w:t xml:space="preserve"> </w:t>
      </w:r>
      <w:r>
        <w:rPr>
          <w:rFonts w:eastAsiaTheme="minorEastAsia" w:cstheme="minorEastAsia"/>
        </w:rPr>
        <w:t xml:space="preserve">class and there is no anywhere we used that method. </w:t>
      </w:r>
    </w:p>
    <w:p w14:paraId="2469A00E" w14:textId="30524BE8" w:rsidR="009B0592" w:rsidRDefault="009B0592" w:rsidP="0022302F">
      <w:pPr>
        <w:pStyle w:val="HTMLPreformatted"/>
        <w:shd w:val="clear" w:color="auto" w:fill="FFFFFF"/>
        <w:rPr>
          <w:rFonts w:ascii="Cambria" w:eastAsiaTheme="minorEastAsia" w:hAnsi="Cambria" w:cstheme="minorEastAsia"/>
          <w:szCs w:val="22"/>
        </w:rPr>
      </w:pPr>
      <w:r>
        <w:rPr>
          <w:rFonts w:ascii="Cambria" w:eastAsiaTheme="minorEastAsia" w:hAnsi="Cambria" w:cstheme="minorEastAsia"/>
          <w:szCs w:val="22"/>
        </w:rPr>
        <w:t>\</w:t>
      </w:r>
      <w:r w:rsidR="00A93986" w:rsidRPr="00A93986">
        <w:rPr>
          <w:rFonts w:ascii="Cambria" w:eastAsiaTheme="minorEastAsia" w:hAnsi="Cambria" w:cstheme="minorEastAsia"/>
          <w:szCs w:val="22"/>
        </w:rPr>
        <w:t>workspace\</w:t>
      </w:r>
      <w:proofErr w:type="spellStart"/>
      <w:r w:rsidR="00A93986" w:rsidRPr="00A93986">
        <w:rPr>
          <w:rFonts w:ascii="Cambria" w:eastAsiaTheme="minorEastAsia" w:hAnsi="Cambria" w:cstheme="minorEastAsia"/>
          <w:szCs w:val="22"/>
        </w:rPr>
        <w:t>femr</w:t>
      </w:r>
      <w:proofErr w:type="spellEnd"/>
      <w:r w:rsidR="00A93986" w:rsidRPr="00A93986">
        <w:rPr>
          <w:rFonts w:ascii="Cambria" w:eastAsiaTheme="minorEastAsia" w:hAnsi="Cambria" w:cstheme="minorEastAsia"/>
          <w:szCs w:val="22"/>
        </w:rPr>
        <w:t>\app\</w:t>
      </w:r>
      <w:proofErr w:type="spellStart"/>
      <w:r w:rsidR="00A93986" w:rsidRPr="00A93986">
        <w:rPr>
          <w:rFonts w:ascii="Cambria" w:eastAsiaTheme="minorEastAsia" w:hAnsi="Cambria" w:cstheme="minorEastAsia"/>
          <w:szCs w:val="22"/>
        </w:rPr>
        <w:t>femr</w:t>
      </w:r>
      <w:proofErr w:type="spellEnd"/>
      <w:r w:rsidR="00A93986" w:rsidRPr="00A93986">
        <w:rPr>
          <w:rFonts w:ascii="Cambria" w:eastAsiaTheme="minorEastAsia" w:hAnsi="Cambria" w:cstheme="minorEastAsia"/>
          <w:szCs w:val="22"/>
        </w:rPr>
        <w:t>\</w:t>
      </w:r>
      <w:proofErr w:type="spellStart"/>
      <w:r w:rsidR="00A93986" w:rsidRPr="00A93986">
        <w:rPr>
          <w:rFonts w:ascii="Cambria" w:eastAsiaTheme="minorEastAsia" w:hAnsi="Cambria" w:cstheme="minorEastAsia"/>
          <w:szCs w:val="22"/>
        </w:rPr>
        <w:t>ui</w:t>
      </w:r>
      <w:proofErr w:type="spellEnd"/>
      <w:r w:rsidR="00A93986" w:rsidRPr="00A93986">
        <w:rPr>
          <w:rFonts w:ascii="Cambria" w:eastAsiaTheme="minorEastAsia" w:hAnsi="Cambria" w:cstheme="minorEastAsia"/>
          <w:szCs w:val="22"/>
        </w:rPr>
        <w:t xml:space="preserve">\controllers </w:t>
      </w:r>
      <w:r w:rsidR="00A93986">
        <w:rPr>
          <w:rFonts w:ascii="Cambria" w:eastAsiaTheme="minorEastAsia" w:hAnsi="Cambria" w:cstheme="minorEastAsia"/>
          <w:szCs w:val="22"/>
        </w:rPr>
        <w:t>PDFController</w:t>
      </w:r>
      <w:r>
        <w:rPr>
          <w:rFonts w:ascii="Cambria" w:eastAsiaTheme="minorEastAsia" w:hAnsi="Cambria" w:cstheme="minorEastAsia"/>
          <w:szCs w:val="22"/>
        </w:rPr>
        <w:t>.java</w:t>
      </w:r>
    </w:p>
    <w:p w14:paraId="4F70A3B7" w14:textId="12CE4B88" w:rsidR="0022302F" w:rsidRPr="0022302F" w:rsidRDefault="0022302F" w:rsidP="0022302F">
      <w:pPr>
        <w:pStyle w:val="HTMLPreformatted"/>
        <w:shd w:val="clear" w:color="auto" w:fill="FFFFFF"/>
        <w:rPr>
          <w:rFonts w:ascii="Cambria" w:eastAsiaTheme="minorEastAsia" w:hAnsi="Cambria" w:cstheme="minorEastAsia"/>
          <w:szCs w:val="22"/>
        </w:rPr>
      </w:pPr>
      <w:proofErr w:type="gramStart"/>
      <w:r w:rsidRPr="0022302F">
        <w:rPr>
          <w:rFonts w:ascii="Cambria" w:eastAsiaTheme="minorEastAsia" w:hAnsi="Cambria" w:cstheme="minorEastAsia"/>
          <w:szCs w:val="22"/>
        </w:rPr>
        <w:t>public</w:t>
      </w:r>
      <w:proofErr w:type="gramEnd"/>
      <w:r w:rsidRPr="0022302F">
        <w:rPr>
          <w:rFonts w:ascii="Cambria" w:eastAsiaTheme="minorEastAsia" w:hAnsi="Cambria" w:cstheme="minorEastAsia"/>
          <w:szCs w:val="22"/>
        </w:rPr>
        <w:t xml:space="preserve"> </w:t>
      </w:r>
      <w:proofErr w:type="spellStart"/>
      <w:r w:rsidR="00A93986" w:rsidRPr="00EF7F09">
        <w:rPr>
          <w:rFonts w:ascii="Cambria" w:eastAsiaTheme="minorEastAsia" w:hAnsi="Cambria" w:cstheme="minorEastAsia"/>
          <w:szCs w:val="22"/>
        </w:rPr>
        <w:t>PdfPTable</w:t>
      </w:r>
      <w:proofErr w:type="spellEnd"/>
      <w:r w:rsidR="00A93986">
        <w:rPr>
          <w:rFonts w:ascii="Cambria" w:eastAsiaTheme="minorEastAsia" w:hAnsi="Cambria" w:cstheme="minorEastAsia"/>
          <w:szCs w:val="22"/>
        </w:rPr>
        <w:t xml:space="preserve"> </w:t>
      </w:r>
      <w:proofErr w:type="spellStart"/>
      <w:r w:rsidR="00A93986" w:rsidRPr="00EF7F09">
        <w:rPr>
          <w:rFonts w:ascii="Cambria" w:eastAsiaTheme="minorEastAsia" w:hAnsi="Cambria" w:cstheme="minorEastAsia"/>
          <w:szCs w:val="22"/>
        </w:rPr>
        <w:t>createPatientInfoTable</w:t>
      </w:r>
      <w:proofErr w:type="spellEnd"/>
      <w:r w:rsidR="00A93986">
        <w:rPr>
          <w:rFonts w:ascii="Cambria" w:eastAsiaTheme="minorEastAsia" w:hAnsi="Cambria" w:cstheme="minorEastAsia"/>
          <w:szCs w:val="22"/>
        </w:rPr>
        <w:t>()</w:t>
      </w:r>
    </w:p>
    <w:p w14:paraId="17D52258" w14:textId="77777777" w:rsidR="0022302F" w:rsidRDefault="0022302F" w:rsidP="7FA2877D">
      <w:pPr>
        <w:jc w:val="both"/>
        <w:rPr>
          <w:rFonts w:eastAsiaTheme="minorEastAsia" w:cstheme="minorEastAsia"/>
        </w:rPr>
      </w:pPr>
    </w:p>
    <w:sectPr w:rsidR="0022302F" w:rsidSect="00E67594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50500C"/>
    <w:multiLevelType w:val="hybridMultilevel"/>
    <w:tmpl w:val="4372F876"/>
    <w:lvl w:ilvl="0" w:tplc="7F3ED42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9085BA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5167FA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6CC74E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C16024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CD45BF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22AF6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B94303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67E94B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1FF6A9F"/>
    <w:multiLevelType w:val="hybridMultilevel"/>
    <w:tmpl w:val="3B5E11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9445089"/>
    <w:multiLevelType w:val="multilevel"/>
    <w:tmpl w:val="DDDE46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BE92322"/>
    <w:multiLevelType w:val="hybridMultilevel"/>
    <w:tmpl w:val="2DEC4148"/>
    <w:lvl w:ilvl="0" w:tplc="C644B72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4DA07E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DAA2B3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E2085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ECA3C2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A687E0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0F2917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31EA06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876A3A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461528A"/>
    <w:multiLevelType w:val="hybridMultilevel"/>
    <w:tmpl w:val="5C440570"/>
    <w:lvl w:ilvl="0" w:tplc="FC701578">
      <w:start w:val="1"/>
      <w:numFmt w:val="decimal"/>
      <w:lvlText w:val="%1."/>
      <w:lvlJc w:val="left"/>
      <w:pPr>
        <w:ind w:left="720" w:hanging="360"/>
      </w:pPr>
    </w:lvl>
    <w:lvl w:ilvl="1" w:tplc="1A082DE4">
      <w:start w:val="1"/>
      <w:numFmt w:val="lowerLetter"/>
      <w:lvlText w:val="%2."/>
      <w:lvlJc w:val="left"/>
      <w:pPr>
        <w:ind w:left="1440" w:hanging="360"/>
      </w:pPr>
    </w:lvl>
    <w:lvl w:ilvl="2" w:tplc="DB4ECDDC">
      <w:start w:val="1"/>
      <w:numFmt w:val="lowerRoman"/>
      <w:lvlText w:val="%3."/>
      <w:lvlJc w:val="right"/>
      <w:pPr>
        <w:ind w:left="2160" w:hanging="180"/>
      </w:pPr>
    </w:lvl>
    <w:lvl w:ilvl="3" w:tplc="2744E178">
      <w:start w:val="1"/>
      <w:numFmt w:val="decimal"/>
      <w:lvlText w:val="%4."/>
      <w:lvlJc w:val="left"/>
      <w:pPr>
        <w:ind w:left="2880" w:hanging="360"/>
      </w:pPr>
    </w:lvl>
    <w:lvl w:ilvl="4" w:tplc="6A06C3D0">
      <w:start w:val="1"/>
      <w:numFmt w:val="lowerLetter"/>
      <w:lvlText w:val="%5."/>
      <w:lvlJc w:val="left"/>
      <w:pPr>
        <w:ind w:left="3600" w:hanging="360"/>
      </w:pPr>
    </w:lvl>
    <w:lvl w:ilvl="5" w:tplc="8210FE94">
      <w:start w:val="1"/>
      <w:numFmt w:val="lowerRoman"/>
      <w:lvlText w:val="%6."/>
      <w:lvlJc w:val="right"/>
      <w:pPr>
        <w:ind w:left="4320" w:hanging="180"/>
      </w:pPr>
    </w:lvl>
    <w:lvl w:ilvl="6" w:tplc="3790F4F2">
      <w:start w:val="1"/>
      <w:numFmt w:val="decimal"/>
      <w:lvlText w:val="%7."/>
      <w:lvlJc w:val="left"/>
      <w:pPr>
        <w:ind w:left="5040" w:hanging="360"/>
      </w:pPr>
    </w:lvl>
    <w:lvl w:ilvl="7" w:tplc="A77E148E">
      <w:start w:val="1"/>
      <w:numFmt w:val="lowerLetter"/>
      <w:lvlText w:val="%8."/>
      <w:lvlJc w:val="left"/>
      <w:pPr>
        <w:ind w:left="5760" w:hanging="360"/>
      </w:pPr>
    </w:lvl>
    <w:lvl w:ilvl="8" w:tplc="ECC0206C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A46669E"/>
    <w:multiLevelType w:val="hybridMultilevel"/>
    <w:tmpl w:val="13FADCC6"/>
    <w:lvl w:ilvl="0" w:tplc="5966398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3B8A89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84053E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E8E992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DD4B97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59C78C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DFE6DF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DCDD5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35A1FF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5B27288"/>
    <w:multiLevelType w:val="hybridMultilevel"/>
    <w:tmpl w:val="4580B862"/>
    <w:lvl w:ilvl="0" w:tplc="3A38E644">
      <w:start w:val="1"/>
      <w:numFmt w:val="decimal"/>
      <w:lvlText w:val="%1."/>
      <w:lvlJc w:val="left"/>
      <w:pPr>
        <w:ind w:left="720" w:hanging="360"/>
      </w:pPr>
    </w:lvl>
    <w:lvl w:ilvl="1" w:tplc="7CE01D2A">
      <w:start w:val="1"/>
      <w:numFmt w:val="lowerLetter"/>
      <w:lvlText w:val="%2."/>
      <w:lvlJc w:val="left"/>
      <w:pPr>
        <w:ind w:left="1440" w:hanging="360"/>
      </w:pPr>
    </w:lvl>
    <w:lvl w:ilvl="2" w:tplc="2A9CEFBE">
      <w:start w:val="1"/>
      <w:numFmt w:val="lowerRoman"/>
      <w:lvlText w:val="%3."/>
      <w:lvlJc w:val="right"/>
      <w:pPr>
        <w:ind w:left="2160" w:hanging="180"/>
      </w:pPr>
    </w:lvl>
    <w:lvl w:ilvl="3" w:tplc="0D2A7868">
      <w:start w:val="1"/>
      <w:numFmt w:val="decimal"/>
      <w:lvlText w:val="%4."/>
      <w:lvlJc w:val="left"/>
      <w:pPr>
        <w:ind w:left="2880" w:hanging="360"/>
      </w:pPr>
    </w:lvl>
    <w:lvl w:ilvl="4" w:tplc="B4B06886">
      <w:start w:val="1"/>
      <w:numFmt w:val="lowerLetter"/>
      <w:lvlText w:val="%5."/>
      <w:lvlJc w:val="left"/>
      <w:pPr>
        <w:ind w:left="3600" w:hanging="360"/>
      </w:pPr>
    </w:lvl>
    <w:lvl w:ilvl="5" w:tplc="75326512">
      <w:start w:val="1"/>
      <w:numFmt w:val="lowerRoman"/>
      <w:lvlText w:val="%6."/>
      <w:lvlJc w:val="right"/>
      <w:pPr>
        <w:ind w:left="4320" w:hanging="180"/>
      </w:pPr>
    </w:lvl>
    <w:lvl w:ilvl="6" w:tplc="EA240B64">
      <w:start w:val="1"/>
      <w:numFmt w:val="decimal"/>
      <w:lvlText w:val="%7."/>
      <w:lvlJc w:val="left"/>
      <w:pPr>
        <w:ind w:left="5040" w:hanging="360"/>
      </w:pPr>
    </w:lvl>
    <w:lvl w:ilvl="7" w:tplc="39526098">
      <w:start w:val="1"/>
      <w:numFmt w:val="lowerLetter"/>
      <w:lvlText w:val="%8."/>
      <w:lvlJc w:val="left"/>
      <w:pPr>
        <w:ind w:left="5760" w:hanging="360"/>
      </w:pPr>
    </w:lvl>
    <w:lvl w:ilvl="8" w:tplc="0D3AAEEC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AA71C44"/>
    <w:multiLevelType w:val="hybridMultilevel"/>
    <w:tmpl w:val="1182E93A"/>
    <w:lvl w:ilvl="0" w:tplc="190648B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98C55A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846B11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18033E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ECAB39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70CB54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1A4863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1FE41D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3D4F82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1"/>
  </w:num>
  <w:num w:numId="4">
    <w:abstractNumId w:val="4"/>
  </w:num>
  <w:num w:numId="5">
    <w:abstractNumId w:val="0"/>
  </w:num>
  <w:num w:numId="6">
    <w:abstractNumId w:val="7"/>
  </w:num>
  <w:num w:numId="7">
    <w:abstractNumId w:val="5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521CAE17"/>
    <w:rsid w:val="000167BE"/>
    <w:rsid w:val="000628E5"/>
    <w:rsid w:val="000A2030"/>
    <w:rsid w:val="001755FD"/>
    <w:rsid w:val="00187847"/>
    <w:rsid w:val="001B0712"/>
    <w:rsid w:val="00204B2D"/>
    <w:rsid w:val="00222F29"/>
    <w:rsid w:val="0022302F"/>
    <w:rsid w:val="00225948"/>
    <w:rsid w:val="002774ED"/>
    <w:rsid w:val="002C3A16"/>
    <w:rsid w:val="00362448"/>
    <w:rsid w:val="00397D36"/>
    <w:rsid w:val="003D0DCE"/>
    <w:rsid w:val="00400440"/>
    <w:rsid w:val="0041586B"/>
    <w:rsid w:val="00441604"/>
    <w:rsid w:val="004E0762"/>
    <w:rsid w:val="00550ADF"/>
    <w:rsid w:val="005D4144"/>
    <w:rsid w:val="0070062A"/>
    <w:rsid w:val="007E7E3C"/>
    <w:rsid w:val="007F4040"/>
    <w:rsid w:val="007F6626"/>
    <w:rsid w:val="0087528B"/>
    <w:rsid w:val="008A6480"/>
    <w:rsid w:val="008C4F15"/>
    <w:rsid w:val="008C6874"/>
    <w:rsid w:val="00970A5C"/>
    <w:rsid w:val="00993851"/>
    <w:rsid w:val="009B0592"/>
    <w:rsid w:val="009D0676"/>
    <w:rsid w:val="00A608EA"/>
    <w:rsid w:val="00A93986"/>
    <w:rsid w:val="00AD25F9"/>
    <w:rsid w:val="00B875E7"/>
    <w:rsid w:val="00C02AF6"/>
    <w:rsid w:val="00C24166"/>
    <w:rsid w:val="00C2552C"/>
    <w:rsid w:val="00D252C5"/>
    <w:rsid w:val="00E27881"/>
    <w:rsid w:val="00E44AB6"/>
    <w:rsid w:val="00E61209"/>
    <w:rsid w:val="00E674C0"/>
    <w:rsid w:val="00E67594"/>
    <w:rsid w:val="00E915DF"/>
    <w:rsid w:val="00ED12C9"/>
    <w:rsid w:val="00EE6E40"/>
    <w:rsid w:val="00EF7F09"/>
    <w:rsid w:val="00F63DD5"/>
    <w:rsid w:val="00FF2955"/>
    <w:rsid w:val="0241560B"/>
    <w:rsid w:val="0B512936"/>
    <w:rsid w:val="2BD767D8"/>
    <w:rsid w:val="521CAE17"/>
    <w:rsid w:val="65F1E90C"/>
    <w:rsid w:val="77CD329A"/>
    <w:rsid w:val="7FA287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D903E5"/>
  <w15:chartTrackingRefBased/>
  <w15:docId w15:val="{4E1EB32A-5F0C-4FE9-92C6-A9F74ACF04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67594"/>
    <w:rPr>
      <w:rFonts w:ascii="Cambria" w:hAnsi="Cambria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E67594"/>
    <w:pPr>
      <w:keepNext/>
      <w:keepLines/>
      <w:spacing w:before="240" w:after="0" w:line="240" w:lineRule="auto"/>
      <w:outlineLvl w:val="0"/>
    </w:pPr>
    <w:rPr>
      <w:rFonts w:eastAsiaTheme="majorEastAsia" w:cstheme="majorBidi"/>
      <w:b/>
      <w:sz w:val="24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28E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628E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67594"/>
    <w:rPr>
      <w:rFonts w:ascii="Cambria" w:eastAsiaTheme="majorEastAsia" w:hAnsi="Cambria" w:cstheme="majorBidi"/>
      <w:b/>
      <w:sz w:val="24"/>
      <w:szCs w:val="32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table" w:styleId="TableGrid">
    <w:name w:val="Table Grid"/>
    <w:basedOn w:val="TableNormal"/>
    <w:uiPriority w:val="59"/>
    <w:rsid w:val="00FB412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idTable1Light-Accent1">
    <w:name w:val="Grid Table 1 Light Accent 1"/>
    <w:basedOn w:val="TableNormal"/>
    <w:uiPriority w:val="4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ing2Char">
    <w:name w:val="Heading 2 Char"/>
    <w:basedOn w:val="DefaultParagraphFont"/>
    <w:link w:val="Heading2"/>
    <w:uiPriority w:val="9"/>
    <w:rsid w:val="000628E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628E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0628E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628E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628E5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628E5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0628E5"/>
    <w:rPr>
      <w:color w:val="0563C1" w:themeColor="hyperlink"/>
      <w:u w:val="single"/>
    </w:rPr>
  </w:style>
  <w:style w:type="table" w:styleId="GridTable1Light">
    <w:name w:val="Grid Table 1 Light"/>
    <w:basedOn w:val="TableNormal"/>
    <w:uiPriority w:val="46"/>
    <w:rsid w:val="00D252C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2552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2552C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149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9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2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95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0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32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98DCB6-D7B1-4EF3-9EF9-A157F73C60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4</Pages>
  <Words>635</Words>
  <Characters>3625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ian Marcus</dc:creator>
  <cp:keywords/>
  <dc:description/>
  <cp:lastModifiedBy>Inam Khan</cp:lastModifiedBy>
  <cp:revision>14</cp:revision>
  <dcterms:created xsi:type="dcterms:W3CDTF">2016-10-16T20:43:00Z</dcterms:created>
  <dcterms:modified xsi:type="dcterms:W3CDTF">2016-10-17T02:05:00Z</dcterms:modified>
</cp:coreProperties>
</file>